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7743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29688"/>
      <w:bookmarkStart w:id="3" w:name="_Toc5571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Gateway 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_v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de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hangeLo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troduc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urpos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arget Audienc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ommunication Protocal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efini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eraHu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ananaPay(BNNP)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dempoten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_i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age 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 Number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Typ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ncodin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rve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 Synta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How to deal with 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I Func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uthentication And BindCar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1.001.01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uthentica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nd-Car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 after bind[Bnnp.2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fun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3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-to-Bank[Bnnp.4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 Query[Bnnp.5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6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e Inquiry[Bnnp.5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7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paper form[bnnp.6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8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BNNP APP[bnnp.6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ccountCheck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Check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A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xCtgy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ysRtn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zSts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C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C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erved Word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/>
    <w:p>
      <w:pPr>
        <w:pStyle w:val="2"/>
        <w:numPr>
          <w:ilvl w:val="0"/>
          <w:numId w:val="0"/>
        </w:numPr>
      </w:pPr>
      <w:bookmarkStart w:id="4" w:name="_Toc9932"/>
      <w:bookmarkStart w:id="5" w:name="_Toc30242"/>
      <w:r>
        <w:rPr>
          <w:rFonts w:hint="eastAsia"/>
        </w:rPr>
        <w:t>ChangeLog</w:t>
      </w:r>
      <w:bookmarkEnd w:id="4"/>
      <w:bookmarkEnd w:id="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Log</w:t>
            </w:r>
          </w:p>
        </w:tc>
        <w:tc>
          <w:tcPr>
            <w:tcW w:w="2131" w:type="dxa"/>
          </w:tcPr>
          <w:p/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2017-10-29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created</w:t>
            </w:r>
          </w:p>
        </w:tc>
        <w:tc>
          <w:tcPr>
            <w:tcW w:w="2131" w:type="dxa"/>
          </w:tcPr>
          <w:p/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-11-02</w:t>
            </w:r>
          </w:p>
        </w:tc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 6.7,6.8,6.9</w:t>
            </w:r>
          </w:p>
        </w:tc>
        <w:tc>
          <w:tcPr>
            <w:tcW w:w="2131" w:type="dxa"/>
          </w:tcPr>
          <w:p/>
        </w:tc>
        <w:tc>
          <w:tcPr>
            <w:tcW w:w="2131" w:type="dxa"/>
          </w:tcPr>
          <w:p/>
        </w:tc>
      </w:tr>
    </w:tbl>
    <w:p/>
    <w:p>
      <w:r>
        <w:rPr>
          <w:rFonts w:hint="eastAsia"/>
        </w:rPr>
        <w:br w:type="page"/>
      </w:r>
    </w:p>
    <w:p/>
    <w:p>
      <w:pPr>
        <w:pStyle w:val="2"/>
      </w:pPr>
      <w:bookmarkStart w:id="6" w:name="_Toc21933"/>
      <w:bookmarkStart w:id="7" w:name="_Toc23877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19496"/>
      <w:bookmarkStart w:id="9" w:name="_Toc25097"/>
      <w:r>
        <w:rPr>
          <w:rFonts w:hint="eastAsia"/>
        </w:rPr>
        <w:t>Purpose</w:t>
      </w:r>
      <w:bookmarkEnd w:id="8"/>
      <w:bookmarkEnd w:id="9"/>
    </w:p>
    <w:p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2823"/>
      <w:bookmarkStart w:id="11" w:name="_Toc29998"/>
      <w:r>
        <w:rPr>
          <w:rFonts w:hint="eastAsia"/>
        </w:rPr>
        <w:t>Target Audience</w:t>
      </w:r>
      <w:bookmarkEnd w:id="10"/>
      <w:bookmarkEnd w:id="11"/>
    </w:p>
    <w:p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9351"/>
      <w:bookmarkStart w:id="13" w:name="_Toc10114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11169"/>
      <w:bookmarkStart w:id="15" w:name="_Toc20467"/>
      <w:r>
        <w:rPr>
          <w:rFonts w:hint="eastAsia"/>
        </w:rPr>
        <w:t>Communication Protocal</w:t>
      </w:r>
      <w:bookmarkEnd w:id="14"/>
      <w:bookmarkEnd w:id="15"/>
    </w:p>
    <w:p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2963"/>
      <w:bookmarkStart w:id="17" w:name="_Toc20552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2758"/>
      <w:bookmarkStart w:id="19" w:name="_Toc31358"/>
      <w:r>
        <w:rPr>
          <w:rFonts w:hint="eastAsia"/>
        </w:rPr>
        <w:t>PeraHub</w:t>
      </w:r>
      <w:bookmarkEnd w:id="18"/>
      <w:bookmarkEnd w:id="19"/>
    </w:p>
    <w:p/>
    <w:p>
      <w:pPr>
        <w:pStyle w:val="3"/>
      </w:pPr>
      <w:bookmarkStart w:id="20" w:name="_Toc30054"/>
      <w:bookmarkStart w:id="21" w:name="_Toc29096"/>
      <w:r>
        <w:rPr>
          <w:rFonts w:hint="eastAsia"/>
        </w:rPr>
        <w:t>BananaPay(BNNP)</w:t>
      </w:r>
      <w:bookmarkEnd w:id="20"/>
      <w:bookmarkEnd w:id="21"/>
    </w:p>
    <w:p/>
    <w:p>
      <w:r>
        <w:rPr>
          <w:rFonts w:hint="eastAsia"/>
        </w:rPr>
        <w:t>BNNP will open a company account in pera-hub .</w:t>
      </w:r>
    </w:p>
    <w:p/>
    <w:p>
      <w:pPr>
        <w:pStyle w:val="3"/>
        <w:tabs>
          <w:tab w:val="clear" w:pos="432"/>
        </w:tabs>
      </w:pPr>
      <w:bookmarkStart w:id="22" w:name="_Toc27886"/>
      <w:r>
        <w:rPr>
          <w:rFonts w:hint="eastAsia"/>
        </w:rPr>
        <w:t>Message</w:t>
      </w:r>
      <w:bookmarkEnd w:id="22"/>
    </w:p>
    <w:p/>
    <w:p/>
    <w:p>
      <w:pPr>
        <w:pStyle w:val="3"/>
        <w:tabs>
          <w:tab w:val="clear" w:pos="432"/>
        </w:tabs>
      </w:pPr>
      <w:bookmarkStart w:id="23" w:name="_Toc3404"/>
      <w:commentRangeStart w:id="0"/>
      <w:r>
        <w:rPr>
          <w:rFonts w:hint="eastAsia"/>
        </w:rPr>
        <w:t>Idempotent</w:t>
      </w:r>
      <w:commentRangeEnd w:id="0"/>
      <w:bookmarkEnd w:id="23"/>
      <w:r>
        <w:commentReference w:id="0"/>
      </w:r>
    </w:p>
    <w:p/>
    <w:p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>is a very important features to Transaction System, especially when this system having one than one modules.</w:t>
      </w:r>
    </w:p>
    <w:p/>
    <w:p>
      <w:r>
        <w:rPr>
          <w:rFonts w:hint="eastAsia"/>
        </w:rPr>
        <w:t xml:space="preserve">To  satisfy </w:t>
      </w:r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 xml:space="preserve">, every request between system modules, must have one Unique identity, so we use </w:t>
      </w:r>
      <w:r>
        <w:rPr>
          <w:rFonts w:hint="eastAsia"/>
          <w:i/>
          <w:iCs/>
        </w:rPr>
        <w:t xml:space="preserve">transaction_id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>mtcn</w:t>
      </w:r>
      <w:r>
        <w:rPr>
          <w:rFonts w:hint="eastAsia"/>
        </w:rPr>
        <w:t>.</w:t>
      </w:r>
    </w:p>
    <w:p/>
    <w:p>
      <w:r>
        <w:rPr>
          <w:rFonts w:hint="eastAsia"/>
        </w:rPr>
        <w:t>And common sequence of the system may be shown as below.</w:t>
      </w:r>
    </w:p>
    <w:p/>
    <w:p>
      <w:r>
        <w:rPr>
          <w:rFonts w:hint="eastAsia"/>
        </w:rPr>
        <w:object>
          <v:shape id="_x0000_i1025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/>
    <w:p/>
    <w:p>
      <w:r>
        <w:rPr>
          <w:rFonts w:hint="eastAsia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</w:pPr>
      <w:bookmarkStart w:id="24" w:name="_Toc20423"/>
      <w:r>
        <w:rPr>
          <w:rFonts w:hint="eastAsia"/>
        </w:rPr>
        <w:t>Transaction_id</w:t>
      </w:r>
      <w:bookmarkEnd w:id="24"/>
    </w:p>
    <w:p/>
    <w:p/>
    <w:p>
      <w:pPr>
        <w:pStyle w:val="2"/>
      </w:pPr>
      <w:bookmarkStart w:id="25" w:name="_Toc13379"/>
      <w:bookmarkStart w:id="26" w:name="_Toc1147"/>
      <w:r>
        <w:rPr>
          <w:rFonts w:hint="eastAsia"/>
        </w:rPr>
        <w:t>Mes</w:t>
      </w:r>
      <w:r>
        <w:t>sage Overview</w:t>
      </w:r>
      <w:bookmarkEnd w:id="25"/>
    </w:p>
    <w:p>
      <w:pPr>
        <w:pStyle w:val="3"/>
      </w:pPr>
      <w:bookmarkStart w:id="27" w:name="_Toc32500"/>
      <w:r>
        <w:t>Message</w:t>
      </w:r>
      <w:r>
        <w:rPr>
          <w:rFonts w:hint="eastAsia"/>
        </w:rPr>
        <w:t xml:space="preserve"> List</w:t>
      </w:r>
      <w:bookmarkEnd w:id="27"/>
    </w:p>
    <w:p>
      <w:pPr>
        <w:pStyle w:val="4"/>
      </w:pPr>
      <w:bookmarkStart w:id="28" w:name="_Toc675"/>
      <w:r>
        <w:t>Message Number</w:t>
      </w:r>
      <w:bookmarkEnd w:id="28"/>
    </w:p>
    <w:p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2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2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2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9" w:name="_Toc10181"/>
      <w:r>
        <w:rPr>
          <w:rFonts w:hint="eastAsia"/>
        </w:rPr>
        <w:t>Message</w:t>
      </w:r>
      <w:r>
        <w:t xml:space="preserve"> List</w:t>
      </w:r>
      <w:bookmarkEnd w:id="29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r>
              <w:t>No.</w:t>
            </w:r>
          </w:p>
        </w:tc>
        <w:tc>
          <w:tcPr>
            <w:tcW w:w="1701" w:type="dxa"/>
          </w:tcPr>
          <w:p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r>
              <w:t>MsgName</w:t>
            </w:r>
          </w:p>
        </w:tc>
        <w:tc>
          <w:tcPr>
            <w:tcW w:w="1324" w:type="dxa"/>
          </w:tcPr>
          <w:p>
            <w:r>
              <w:t>Msg</w:t>
            </w:r>
          </w:p>
          <w:p>
            <w:r>
              <w:t>Direction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commentRangeStart w:id="1"/>
            <w:r>
              <w:rPr>
                <w:rFonts w:hint="eastAsia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201.001.01</w:t>
            </w:r>
          </w:p>
        </w:tc>
        <w:tc>
          <w:tcPr>
            <w:tcW w:w="2346" w:type="dxa"/>
          </w:tcPr>
          <w:p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301.001.01</w:t>
            </w:r>
          </w:p>
        </w:tc>
        <w:tc>
          <w:tcPr>
            <w:tcW w:w="2346" w:type="dxa"/>
          </w:tcPr>
          <w:p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</w:t>
            </w:r>
            <w:r>
              <w:t>-&gt;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402.001.01</w:t>
            </w:r>
          </w:p>
        </w:tc>
        <w:tc>
          <w:tcPr>
            <w:tcW w:w="2346" w:type="dxa"/>
          </w:tcPr>
          <w:p>
            <w:commentRangeStart w:id="4"/>
            <w:r>
              <w:rPr>
                <w:rFonts w:hint="eastAsia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bnp-&gt;pera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nnp.501.001.01</w:t>
            </w:r>
          </w:p>
        </w:tc>
        <w:tc>
          <w:tcPr>
            <w:tcW w:w="2346" w:type="dxa"/>
          </w:tcPr>
          <w:p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rPr>
                <w:rFonts w:hint="eastAsia"/>
              </w:rPr>
              <w:t>Bnnp.502.001.01</w:t>
            </w:r>
          </w:p>
        </w:tc>
        <w:tc>
          <w:tcPr>
            <w:tcW w:w="2346" w:type="dxa"/>
          </w:tcPr>
          <w:p>
            <w:commentRangeStart w:id="6"/>
            <w:r>
              <w:rPr>
                <w:rFonts w:hint="eastAsia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 xml:space="preserve">Bnnp-&gt;pera hub 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b</w:t>
            </w:r>
            <w:r>
              <w:t>nnp.601.001.01</w:t>
            </w:r>
          </w:p>
        </w:tc>
        <w:tc>
          <w:tcPr>
            <w:tcW w:w="2346" w:type="dxa"/>
          </w:tcPr>
          <w:p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7"/>
            <w:r>
              <w:rPr>
                <w:rFonts w:hint="eastAsia"/>
              </w:rPr>
              <w:t>Cash In By Pera-hub In paper form</w:t>
            </w:r>
            <w:commentRangeEnd w:id="7"/>
            <w:r>
              <w:commentReference w:id="7"/>
            </w:r>
          </w:p>
        </w:tc>
        <w:tc>
          <w:tcPr>
            <w:tcW w:w="1324" w:type="dxa"/>
          </w:tcPr>
          <w:p>
            <w:r>
              <w:t>pera-hub -&gt; bnnp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  <w:rPr>
                <w:rFonts w:hint="eastAsia"/>
              </w:rPr>
            </w:pPr>
          </w:p>
        </w:tc>
        <w:tc>
          <w:tcPr>
            <w:tcW w:w="1701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nnp.60</w:t>
            </w:r>
            <w:r>
              <w:rPr>
                <w:rFonts w:hint="eastAsia"/>
                <w:lang w:val="en-US" w:eastAsia="zh-CN"/>
              </w:rPr>
              <w:t>2</w:t>
            </w:r>
            <w:r>
              <w:t>.001.01</w:t>
            </w:r>
          </w:p>
        </w:tc>
        <w:tc>
          <w:tcPr>
            <w:tcW w:w="234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line Cash-out By perahub in paper form</w:t>
            </w:r>
          </w:p>
        </w:tc>
        <w:tc>
          <w:tcPr>
            <w:tcW w:w="1324" w:type="dxa"/>
            <w:vAlign w:val="top"/>
          </w:tcPr>
          <w:p>
            <w:r>
              <w:rPr>
                <w:rFonts w:hint="eastAsia"/>
                <w:lang w:val="en-US" w:eastAsia="zh-CN"/>
              </w:rPr>
              <w:t>perahub-&gt;bnnp</w:t>
            </w:r>
          </w:p>
        </w:tc>
        <w:tc>
          <w:tcPr>
            <w:tcW w:w="1299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r>
              <w:rPr>
                <w:rFonts w:hint="eastAsia"/>
              </w:rPr>
              <w:t>bnnp.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.001.</w:t>
            </w:r>
            <w:r>
              <w:t>01</w:t>
            </w:r>
          </w:p>
        </w:tc>
        <w:tc>
          <w:tcPr>
            <w:tcW w:w="2346" w:type="dxa"/>
          </w:tcPr>
          <w:p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8"/>
            <w:r>
              <w:rPr>
                <w:rFonts w:hint="eastAsia"/>
              </w:rPr>
              <w:t xml:space="preserve">Cash in by pera-hub in </w:t>
            </w:r>
            <w:r>
              <w:rPr>
                <w:rFonts w:hint="eastAsia"/>
                <w:lang w:val="en-US" w:eastAsia="zh-CN"/>
              </w:rPr>
              <w:t>E-FORM</w:t>
            </w:r>
            <w:commentRangeEnd w:id="8"/>
            <w:r>
              <w:commentReference w:id="8"/>
            </w:r>
          </w:p>
        </w:tc>
        <w:tc>
          <w:tcPr>
            <w:tcW w:w="1324" w:type="dxa"/>
          </w:tcPr>
          <w:p>
            <w:r>
              <w:rPr>
                <w:rFonts w:hint="eastAsia"/>
              </w:rPr>
              <w:t>pera-hub-&gt;bnnp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bnnp.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.001.</w:t>
            </w:r>
            <w:r>
              <w:t>01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line cash-out by perahub in E-FORM</w:t>
            </w:r>
          </w:p>
        </w:tc>
        <w:tc>
          <w:tcPr>
            <w:tcW w:w="132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hub-&gt;bnnp</w:t>
            </w:r>
          </w:p>
        </w:tc>
        <w:tc>
          <w:tcPr>
            <w:tcW w:w="129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vAlign w:val="top"/>
          </w:tcPr>
          <w:p>
            <w:pPr>
              <w:pStyle w:val="33"/>
              <w:numPr>
                <w:ilvl w:val="0"/>
                <w:numId w:val="3"/>
              </w:numPr>
              <w:ind w:left="420" w:leftChars="0" w:hanging="420" w:firstLineChars="0"/>
            </w:pPr>
          </w:p>
        </w:tc>
        <w:tc>
          <w:tcPr>
            <w:tcW w:w="170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np.703.001.01</w:t>
            </w:r>
          </w:p>
        </w:tc>
        <w:tc>
          <w:tcPr>
            <w:tcW w:w="234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commentRangeStart w:id="9"/>
            <w:r>
              <w:rPr>
                <w:rFonts w:hint="eastAsia"/>
                <w:lang w:val="en-US" w:eastAsia="zh-CN"/>
              </w:rPr>
              <w:t>Query E-form</w:t>
            </w:r>
            <w:commentRangeEnd w:id="9"/>
            <w:r>
              <w:commentReference w:id="9"/>
            </w:r>
          </w:p>
        </w:tc>
        <w:tc>
          <w:tcPr>
            <w:tcW w:w="132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-&gt; bnnp</w:t>
            </w:r>
          </w:p>
        </w:tc>
        <w:tc>
          <w:tcPr>
            <w:tcW w:w="1299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</w:tr>
    </w:tbl>
    <w:p/>
    <w:p>
      <w:pPr>
        <w:pStyle w:val="3"/>
      </w:pPr>
      <w:bookmarkStart w:id="30" w:name="_Toc21887"/>
      <w:r>
        <w:rPr>
          <w:rFonts w:hint="eastAsia"/>
        </w:rPr>
        <w:t>Data Type</w:t>
      </w:r>
      <w:bookmarkEnd w:id="30"/>
    </w:p>
    <w:p/>
    <w:p/>
    <w:p>
      <w:pPr>
        <w:pStyle w:val="3"/>
      </w:pPr>
      <w:bookmarkStart w:id="31" w:name="_Toc11231"/>
      <w:r>
        <w:rPr>
          <w:rFonts w:hint="eastAsia"/>
        </w:rPr>
        <w:t>Data Requirements</w:t>
      </w:r>
      <w:bookmarkEnd w:id="31"/>
    </w:p>
    <w:p/>
    <w:p>
      <w:pPr>
        <w:pStyle w:val="3"/>
      </w:pPr>
      <w:bookmarkStart w:id="32" w:name="_Toc9543"/>
      <w:r>
        <w:rPr>
          <w:rFonts w:hint="eastAsia"/>
        </w:rPr>
        <w:t>Encoding</w:t>
      </w:r>
      <w:bookmarkEnd w:id="32"/>
    </w:p>
    <w:p>
      <w:r>
        <w:rPr>
          <w:rFonts w:hint="eastAsia"/>
        </w:rPr>
        <w:t>UTF-8</w:t>
      </w:r>
    </w:p>
    <w:p>
      <w:pPr>
        <w:pStyle w:val="3"/>
      </w:pPr>
      <w:bookmarkStart w:id="33" w:name="_Toc12774"/>
      <w:r>
        <w:rPr>
          <w:rFonts w:hint="eastAsia"/>
        </w:rPr>
        <w:t>Res</w:t>
      </w:r>
      <w:r>
        <w:t>erved</w:t>
      </w:r>
      <w:bookmarkEnd w:id="33"/>
    </w:p>
    <w:p/>
    <w:p>
      <w:pPr>
        <w:pStyle w:val="2"/>
      </w:pPr>
      <w:bookmarkStart w:id="34" w:name="_Toc5689"/>
      <w:r>
        <w:rPr>
          <w:rFonts w:hint="eastAsia"/>
        </w:rPr>
        <w:t>Message Syntax</w:t>
      </w:r>
      <w:bookmarkEnd w:id="26"/>
      <w:bookmarkEnd w:id="34"/>
    </w:p>
    <w:p>
      <w:pPr>
        <w:pStyle w:val="3"/>
      </w:pPr>
      <w:bookmarkStart w:id="35" w:name="_Toc5633"/>
      <w:bookmarkStart w:id="36" w:name="_Toc11425"/>
      <w:r>
        <w:rPr>
          <w:rFonts w:hint="eastAsia"/>
        </w:rPr>
        <w:t>Overview</w:t>
      </w:r>
      <w:bookmarkEnd w:id="35"/>
      <w:bookmarkEnd w:id="36"/>
    </w:p>
    <w:p/>
    <w:p>
      <w:pPr>
        <w:pStyle w:val="3"/>
      </w:pPr>
      <w:bookmarkStart w:id="37" w:name="_Toc14710"/>
      <w:r>
        <w:t>How to deal with exceptions</w:t>
      </w:r>
      <w:bookmarkEnd w:id="37"/>
    </w:p>
    <w:p>
      <w:pPr>
        <w:pStyle w:val="2"/>
      </w:pPr>
      <w:bookmarkStart w:id="38" w:name="_Toc15422"/>
      <w:bookmarkStart w:id="39" w:name="_Toc5181"/>
      <w:r>
        <w:rPr>
          <w:rFonts w:hint="eastAsia"/>
        </w:rPr>
        <w:t>API Functions</w:t>
      </w:r>
      <w:bookmarkEnd w:id="38"/>
      <w:bookmarkEnd w:id="39"/>
    </w:p>
    <w:p>
      <w:pPr>
        <w:pStyle w:val="3"/>
      </w:pPr>
      <w:bookmarkStart w:id="40" w:name="_Toc27587"/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bookmarkEnd w:id="40"/>
    </w:p>
    <w:p>
      <w:pPr>
        <w:pStyle w:val="4"/>
      </w:pPr>
      <w:bookmarkStart w:id="41" w:name="_Toc10898"/>
      <w:r>
        <w:rPr>
          <w:rFonts w:hint="eastAsia"/>
        </w:rPr>
        <w:t>F</w:t>
      </w:r>
      <w:r>
        <w:t>eatures</w:t>
      </w:r>
      <w:bookmarkEnd w:id="41"/>
    </w:p>
    <w:p>
      <w:r>
        <w:rPr>
          <w:rFonts w:hint="eastAsia"/>
        </w:rPr>
        <w:t>This API includes two parts: Authentication and BindCard.</w:t>
      </w:r>
    </w:p>
    <w:p>
      <w:r>
        <w:t>User who has a pera-hub visa card can initiate an application in BNNP and fill required information, and BNNP post message to pera-hub.</w:t>
      </w:r>
    </w:p>
    <w:p>
      <w:r>
        <w:t>Pera-hub check information is correct or not.</w:t>
      </w:r>
    </w:p>
    <w:p>
      <w:r>
        <w:t xml:space="preserve">If information is correct, BNNP will request again and pera-hub complete the </w:t>
      </w:r>
      <w:r>
        <w:rPr>
          <w:rFonts w:hint="eastAsia"/>
        </w:rPr>
        <w:t>BindCard</w:t>
      </w:r>
      <w:r>
        <w:t xml:space="preserve"> operation.</w:t>
      </w:r>
    </w:p>
    <w:p/>
    <w:p>
      <w:r>
        <w:rPr>
          <w:rFonts w:hint="eastAsia"/>
        </w:rPr>
        <w:t xml:space="preserve">After BindCard operation, BNNP and perahub can indetify this user by </w:t>
      </w:r>
      <w:r>
        <w:rPr>
          <w:rFonts w:hint="eastAsia"/>
          <w:i/>
          <w:iCs/>
        </w:rPr>
        <w:t xml:space="preserve">bind_serialno </w:t>
      </w:r>
      <w:r>
        <w:rPr>
          <w:rFonts w:hint="eastAsia"/>
        </w:rPr>
        <w:t>.</w:t>
      </w:r>
    </w:p>
    <w:p>
      <w:pPr>
        <w:pStyle w:val="4"/>
      </w:pPr>
      <w:bookmarkStart w:id="42" w:name="_Toc26420"/>
      <w:r>
        <w:t>Sequence diagram</w:t>
      </w:r>
      <w:bookmarkEnd w:id="42"/>
    </w:p>
    <w:p>
      <w:pPr>
        <w:pStyle w:val="5"/>
      </w:pPr>
      <w:bookmarkStart w:id="43" w:name="_Toc10899"/>
      <w:r>
        <w:t>A</w:t>
      </w:r>
      <w:r>
        <w:rPr>
          <w:rFonts w:hint="eastAsia"/>
        </w:rPr>
        <w:t>uthentication</w:t>
      </w:r>
      <w:bookmarkEnd w:id="43"/>
    </w:p>
    <w:p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r>
        <w:t>BNNP post user’s form to pera.</w:t>
      </w:r>
    </w:p>
    <w:p>
      <w:r>
        <w:t>Pera check this form is correct or not.</w:t>
      </w:r>
    </w:p>
    <w:p/>
    <w:p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</w:pPr>
      <w:bookmarkStart w:id="44" w:name="_Toc1878"/>
      <w:r>
        <w:rPr>
          <w:rFonts w:hint="eastAsia"/>
        </w:rPr>
        <w:t>Bind-Card</w:t>
      </w:r>
      <w:bookmarkEnd w:id="44"/>
    </w:p>
    <w:p/>
    <w:p>
      <w:r>
        <w:rPr>
          <w:rFonts w:hint="eastAsia"/>
        </w:rPr>
        <w:t>Second, if 6.1.2.1 Authentication is successful, then bnnp will generate a bind_serialno, and post request data to pera hub again.</w:t>
      </w:r>
    </w:p>
    <w:p/>
    <w:p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45" w:name="_Toc1113"/>
      <w:r>
        <w:rPr>
          <w:rFonts w:hint="eastAsia"/>
        </w:rPr>
        <w:t>Request Parameters</w:t>
      </w:r>
      <w:bookmarkEnd w:id="4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is filed is MUST when 6.1.2.2.</w:t>
            </w:r>
          </w:p>
          <w:p/>
          <w:p>
            <w:r>
              <w:rPr>
                <w:rFonts w:hint="eastAsia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Wucard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At first, we support wu-card only.</w:t>
            </w:r>
          </w:p>
          <w:p>
            <w:r>
              <w:rPr>
                <w:rFonts w:hint="eastAsia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scen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t>“</w:t>
            </w:r>
            <w:r>
              <w:rPr>
                <w:rFonts w:hint="eastAsia"/>
              </w:rPr>
              <w:t>authen</w:t>
            </w:r>
            <w:r>
              <w:t>”</w:t>
            </w:r>
            <w:r>
              <w:rPr>
                <w:rFonts w:hint="eastAsia"/>
              </w:rPr>
              <w:t xml:space="preserve"> : in case 6.1.2.1</w:t>
            </w:r>
          </w:p>
          <w:p>
            <w:r>
              <w:t>“</w:t>
            </w:r>
            <w:r>
              <w:rPr>
                <w:rFonts w:hint="eastAsia"/>
              </w:rPr>
              <w:t>bind</w:t>
            </w:r>
            <w:r>
              <w:t>”</w:t>
            </w:r>
            <w:r>
              <w:rPr>
                <w:rFonts w:hint="eastAsia"/>
              </w:rPr>
              <w:t xml:space="preserve"> : in case 6.1.2.2</w:t>
            </w:r>
          </w:p>
        </w:tc>
      </w:tr>
    </w:tbl>
    <w:p/>
    <w:p/>
    <w:p>
      <w:pPr>
        <w:pStyle w:val="4"/>
      </w:pPr>
      <w:bookmarkStart w:id="46" w:name="_Toc31642"/>
      <w:r>
        <w:rPr>
          <w:rFonts w:hint="eastAsia"/>
        </w:rPr>
        <w:t>Response parameters</w:t>
      </w:r>
      <w:bookmarkEnd w:id="46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is field is MUST provided in the response to 6.1.2.2.</w:t>
            </w:r>
          </w:p>
          <w:p>
            <w:r>
              <w:rPr>
                <w:rFonts w:hint="eastAsia"/>
              </w:rPr>
              <w:t>This field should be generated by Perahub, only mapping to  bind_serialno exactly 1:1 .</w:t>
            </w:r>
          </w:p>
        </w:tc>
      </w:tr>
    </w:tbl>
    <w:p/>
    <w:p>
      <w:pPr>
        <w:pStyle w:val="4"/>
      </w:pPr>
      <w:bookmarkStart w:id="47" w:name="_Toc4711"/>
      <w:r>
        <w:rPr>
          <w:rFonts w:hint="eastAsia"/>
        </w:rPr>
        <w:t>Questions</w:t>
      </w:r>
      <w:bookmarkEnd w:id="47"/>
    </w:p>
    <w:p>
      <w:pPr>
        <w:numPr>
          <w:ilvl w:val="0"/>
          <w:numId w:val="4"/>
        </w:numPr>
      </w:pPr>
      <w:r>
        <w:rPr>
          <w:rFonts w:hint="eastAsia"/>
        </w:rPr>
        <w:t>What information is submit to Pera-hub when user apply a new Pera-hub Visa Card in pera-hub branch?</w:t>
      </w:r>
    </w:p>
    <w:p/>
    <w:p/>
    <w:p>
      <w:pPr>
        <w:pStyle w:val="3"/>
      </w:pPr>
      <w:bookmarkStart w:id="48" w:name="_Toc16900"/>
      <w:r>
        <w:rPr>
          <w:rFonts w:hint="eastAsia"/>
        </w:rPr>
        <w:t>Payment after bind[Bnnp.201.001.01]</w:t>
      </w:r>
      <w:bookmarkEnd w:id="48"/>
    </w:p>
    <w:p>
      <w:pPr>
        <w:pStyle w:val="4"/>
      </w:pPr>
      <w:bookmarkStart w:id="49" w:name="_Toc23056"/>
      <w:r>
        <w:rPr>
          <w:rFonts w:hint="eastAsia"/>
        </w:rPr>
        <w:t>Features</w:t>
      </w:r>
      <w:bookmarkEnd w:id="49"/>
    </w:p>
    <w:p>
      <w:r>
        <w:rPr>
          <w:rFonts w:hint="eastAsia"/>
        </w:rPr>
        <w:t>By this function, customer can transfer their money from their bank account to BNNP Company Account. Customer</w:t>
      </w:r>
      <w:r>
        <w:t>’</w:t>
      </w:r>
      <w:r>
        <w:rPr>
          <w:rFonts w:hint="eastAsia"/>
        </w:rPr>
        <w:t>s bank account can be identified by the bind_serialno or utcn.</w:t>
      </w:r>
    </w:p>
    <w:p/>
    <w:p>
      <w:r>
        <w:rPr>
          <w:rFonts w:hint="eastAsia"/>
        </w:rPr>
        <w:t>When user want to pay to BNNP , user submit their request, and BNNP will post request data to perahub, and perahub give respond to BNNP.</w:t>
      </w:r>
    </w:p>
    <w:p/>
    <w:p>
      <w:r>
        <w:rPr>
          <w:rFonts w:hint="eastAsia"/>
        </w:rPr>
        <w:t>This payment transactions record should be listed in T+1</w:t>
      </w:r>
      <w:r>
        <w:t>’</w:t>
      </w:r>
      <w:r>
        <w:rPr>
          <w:rFonts w:hint="eastAsia"/>
        </w:rPr>
        <w:t xml:space="preserve">s </w:t>
      </w:r>
      <w:r>
        <w:rPr>
          <w:rFonts w:hint="eastAsia"/>
          <w:i/>
          <w:iCs/>
        </w:rPr>
        <w:t>8.1 PaymentCheckFile</w:t>
      </w:r>
      <w:r>
        <w:rPr>
          <w:rFonts w:hint="eastAsia"/>
        </w:rPr>
        <w:t xml:space="preserve"> .</w:t>
      </w:r>
    </w:p>
    <w:p/>
    <w:p/>
    <w:p>
      <w:pPr>
        <w:pStyle w:val="4"/>
      </w:pPr>
      <w:bookmarkStart w:id="50" w:name="_Toc21617"/>
      <w:r>
        <w:rPr>
          <w:rFonts w:hint="eastAsia"/>
        </w:rPr>
        <w:t>Sequence diagram</w:t>
      </w:r>
      <w:bookmarkEnd w:id="50"/>
    </w:p>
    <w:p/>
    <w:p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bookmarkStart w:id="51" w:name="_Toc14387"/>
      <w:r>
        <w:rPr>
          <w:rFonts w:hint="eastAsia"/>
        </w:rPr>
        <w:t>Request parameters</w:t>
      </w:r>
      <w:bookmarkEnd w:id="51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F if customer wants a fixed</w:t>
            </w:r>
          </w:p>
          <w:p>
            <w:r>
              <w:rPr>
                <w:rFonts w:hint="eastAsia"/>
              </w:rPr>
              <w:t>principal amount in the</w:t>
            </w:r>
          </w:p>
          <w:p>
            <w:r>
              <w:rPr>
                <w:rFonts w:hint="eastAsia"/>
              </w:rPr>
              <w:t>destination country and will not be subject to currency</w:t>
            </w:r>
          </w:p>
          <w:p>
            <w:r>
              <w:rPr>
                <w:rFonts w:hint="eastAsia"/>
              </w:rPr>
              <w:t>fluctuation.</w:t>
            </w:r>
          </w:p>
          <w:p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/>
    <w:p>
      <w:pPr>
        <w:pStyle w:val="4"/>
      </w:pPr>
      <w:bookmarkStart w:id="52" w:name="_Toc1263"/>
      <w:r>
        <w:rPr>
          <w:rFonts w:hint="eastAsia"/>
        </w:rPr>
        <w:t>Response parameters</w:t>
      </w:r>
      <w:bookmarkEnd w:id="52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</w:tbl>
    <w:p/>
    <w:p>
      <w:pPr>
        <w:pStyle w:val="3"/>
      </w:pPr>
      <w:bookmarkStart w:id="53" w:name="_Toc9379"/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bookmarkEnd w:id="53"/>
    </w:p>
    <w:p>
      <w:pPr>
        <w:pStyle w:val="4"/>
      </w:pPr>
      <w:bookmarkStart w:id="54" w:name="_Toc10751"/>
      <w:r>
        <w:rPr>
          <w:rFonts w:hint="eastAsia"/>
        </w:rPr>
        <w:t>Features</w:t>
      </w:r>
      <w:bookmarkEnd w:id="54"/>
    </w:p>
    <w:p/>
    <w:p>
      <w:r>
        <w:rPr>
          <w:rFonts w:hint="eastAsia"/>
        </w:rPr>
        <w:t xml:space="preserve">Function 6.3 </w:t>
      </w:r>
      <w:r>
        <w:rPr>
          <w:rFonts w:hint="eastAsia"/>
          <w:i/>
          <w:iCs/>
        </w:rPr>
        <w:t xml:space="preserve">Refund </w:t>
      </w:r>
      <w:r>
        <w:rPr>
          <w:rFonts w:hint="eastAsia"/>
        </w:rPr>
        <w:t>will be the opposite of Function</w:t>
      </w:r>
      <w:r>
        <w:rPr>
          <w:rFonts w:hint="eastAsia"/>
          <w:i/>
          <w:iCs/>
        </w:rPr>
        <w:t xml:space="preserve"> 6.2 Payment after bind</w:t>
      </w:r>
      <w:r>
        <w:rPr>
          <w:rFonts w:hint="eastAsia"/>
        </w:rPr>
        <w:t xml:space="preserve">. </w:t>
      </w:r>
    </w:p>
    <w:p>
      <w:r>
        <w:rPr>
          <w:rFonts w:hint="eastAsia"/>
        </w:rPr>
        <w:t>In some case, BNNP should return money to one customer, we will call this Function Refund.</w:t>
      </w:r>
    </w:p>
    <w:p/>
    <w:p>
      <w:r>
        <w:rPr>
          <w:rFonts w:hint="eastAsia"/>
        </w:rPr>
        <w:t>One Payment may refunded more than one times, and the sum of the refunded amount SHOULD NOT exceed the amount payed in older payment.</w:t>
      </w:r>
    </w:p>
    <w:p/>
    <w:p>
      <w:r>
        <w:rPr>
          <w:rFonts w:hint="eastAsia"/>
        </w:rPr>
        <w:t>THE REFUND should be listed in the account check file on T+1 Day.</w:t>
      </w:r>
    </w:p>
    <w:p/>
    <w:p/>
    <w:p>
      <w:pPr>
        <w:pStyle w:val="4"/>
      </w:pPr>
      <w:bookmarkStart w:id="55" w:name="_Toc18929"/>
      <w:r>
        <w:rPr>
          <w:rFonts w:hint="eastAsia"/>
        </w:rPr>
        <w:t>Sequence diagram</w:t>
      </w:r>
      <w:bookmarkEnd w:id="55"/>
    </w:p>
    <w:p>
      <w:pPr>
        <w:pStyle w:val="4"/>
      </w:pPr>
      <w:bookmarkStart w:id="56" w:name="_Toc441"/>
      <w:r>
        <w:rPr>
          <w:rFonts w:hint="eastAsia"/>
        </w:rPr>
        <w:t>Request parameters</w:t>
      </w:r>
      <w:bookmarkEnd w:id="56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ri_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ri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ri_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</w:tbl>
    <w:p/>
    <w:p/>
    <w:p>
      <w:pPr>
        <w:pStyle w:val="4"/>
      </w:pPr>
      <w:bookmarkStart w:id="57" w:name="_Toc23673"/>
      <w:r>
        <w:rPr>
          <w:rFonts w:hint="eastAsia"/>
        </w:rPr>
        <w:t>Response parameters</w:t>
      </w:r>
      <w:bookmarkEnd w:id="57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fund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fund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fund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Generated by perahub, and mapping with refund_id by 1:1 .</w:t>
            </w:r>
          </w:p>
        </w:tc>
      </w:tr>
    </w:tbl>
    <w:p/>
    <w:p/>
    <w:p>
      <w:pPr>
        <w:pStyle w:val="4"/>
      </w:pPr>
      <w:bookmarkStart w:id="58" w:name="_Toc11041"/>
      <w:r>
        <w:rPr>
          <w:rFonts w:hint="eastAsia"/>
        </w:rPr>
        <w:t>Questions</w:t>
      </w:r>
      <w:bookmarkEnd w:id="58"/>
    </w:p>
    <w:p>
      <w:pPr>
        <w:numPr>
          <w:ilvl w:val="0"/>
          <w:numId w:val="5"/>
        </w:numPr>
      </w:pPr>
      <w:r>
        <w:rPr>
          <w:rFonts w:hint="eastAsia"/>
        </w:rPr>
        <w:t>How about the fee? Let</w:t>
      </w:r>
      <w:r>
        <w:t>’</w:t>
      </w:r>
      <w:r>
        <w:rPr>
          <w:rFonts w:hint="eastAsia"/>
        </w:rPr>
        <w:t>s talk about this later.</w:t>
      </w:r>
    </w:p>
    <w:p/>
    <w:p>
      <w:pPr>
        <w:pStyle w:val="3"/>
      </w:pPr>
      <w:bookmarkStart w:id="59" w:name="_Toc13022"/>
      <w:r>
        <w:rPr>
          <w:rFonts w:hint="eastAsia"/>
        </w:rPr>
        <w:t>Payment-to-Bank[Bnnp.402.001.01]</w:t>
      </w:r>
      <w:bookmarkEnd w:id="59"/>
    </w:p>
    <w:p>
      <w:pPr>
        <w:pStyle w:val="4"/>
      </w:pPr>
      <w:bookmarkStart w:id="60" w:name="_Toc20283"/>
      <w:r>
        <w:rPr>
          <w:rFonts w:hint="eastAsia"/>
        </w:rPr>
        <w:t>Features</w:t>
      </w:r>
      <w:bookmarkEnd w:id="60"/>
    </w:p>
    <w:p>
      <w:r>
        <w:rPr>
          <w:rFonts w:hint="eastAsia"/>
        </w:rPr>
        <w:t>This function will transfer money to some bank account shown in request parameters.</w:t>
      </w:r>
    </w:p>
    <w:p>
      <w:r>
        <w:rPr>
          <w:rFonts w:hint="eastAsia"/>
        </w:rPr>
        <w:t xml:space="preserve">And this function seems like FUNCTION </w:t>
      </w:r>
      <w:r>
        <w:rPr>
          <w:rFonts w:hint="eastAsia"/>
          <w:i/>
          <w:iCs/>
        </w:rPr>
        <w:t>3.2.3.3. SendMoney : Direct to Bank</w:t>
      </w:r>
      <w:r>
        <w:rPr>
          <w:rFonts w:hint="eastAsia"/>
        </w:rPr>
        <w:t xml:space="preserve"> .</w:t>
      </w:r>
    </w:p>
    <w:p/>
    <w:p>
      <w:r>
        <w:rPr>
          <w:rFonts w:hint="eastAsia"/>
        </w:rPr>
        <w:t xml:space="preserve">When BNNP call this function, perahub acts </w:t>
      </w:r>
      <w:r>
        <w:rPr>
          <w:rFonts w:hint="eastAsia"/>
          <w:i/>
          <w:iCs/>
        </w:rPr>
        <w:t xml:space="preserve">3.2.3.3. SendMoney : Direct to Bank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 xml:space="preserve">3.2.3.4. SendMoney : Direct to Bank Store . </w:t>
      </w:r>
      <w:r>
        <w:rPr>
          <w:rFonts w:hint="eastAsia"/>
        </w:rPr>
        <w:t>But the sender</w:t>
      </w:r>
      <w:r>
        <w:t>’</w:t>
      </w:r>
      <w:r>
        <w:rPr>
          <w:rFonts w:hint="eastAsia"/>
        </w:rPr>
        <w:t>s information are fixed to BNNP Company bank account .</w:t>
      </w:r>
    </w:p>
    <w:p>
      <w:r>
        <w:rPr>
          <w:rFonts w:hint="eastAsia"/>
        </w:rPr>
        <w:t>Receivers</w:t>
      </w:r>
      <w:r>
        <w:t>’</w:t>
      </w:r>
      <w:r>
        <w:rPr>
          <w:rFonts w:hint="eastAsia"/>
        </w:rPr>
        <w:t xml:space="preserve"> information will be provided in request parameters.</w:t>
      </w:r>
    </w:p>
    <w:p/>
    <w:p>
      <w:r>
        <w:rPr>
          <w:rFonts w:hint="eastAsia"/>
        </w:rPr>
        <w:t>Besides, BNNP will post parameters transaction_id, pera-hub should store transaction_id, when BNNP retry to call this function use the same transaction_id ,pera-hub MUST transfer money ONLY ONCE.</w:t>
      </w:r>
    </w:p>
    <w:p/>
    <w:p>
      <w:pPr>
        <w:pStyle w:val="4"/>
      </w:pPr>
      <w:bookmarkStart w:id="61" w:name="_Toc29527"/>
      <w:r>
        <w:rPr>
          <w:rFonts w:hint="eastAsia"/>
        </w:rPr>
        <w:t>Sequence diagram</w:t>
      </w:r>
      <w:bookmarkEnd w:id="61"/>
    </w:p>
    <w:p/>
    <w:p/>
    <w:p>
      <w:pPr>
        <w:pStyle w:val="4"/>
      </w:pPr>
      <w:bookmarkStart w:id="62" w:name="_Toc8090"/>
      <w:r>
        <w:rPr>
          <w:rFonts w:hint="eastAsia"/>
        </w:rPr>
        <w:t>Request parameters</w:t>
      </w:r>
      <w:bookmarkEnd w:id="62"/>
    </w:p>
    <w:p/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F if customer wants a fixed</w:t>
            </w:r>
          </w:p>
          <w:p>
            <w:r>
              <w:rPr>
                <w:rFonts w:hint="eastAsia"/>
              </w:rPr>
              <w:t>principal amount in the</w:t>
            </w:r>
          </w:p>
          <w:p>
            <w:r>
              <w:rPr>
                <w:rFonts w:hint="eastAsia"/>
              </w:rPr>
              <w:t>destination country and will not be subject to currency</w:t>
            </w:r>
          </w:p>
          <w:p>
            <w:r>
              <w:rPr>
                <w:rFonts w:hint="eastAsia"/>
              </w:rPr>
              <w:t>fluctuation.</w:t>
            </w:r>
          </w:p>
          <w:p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ank_nam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ank_cod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Account_number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Bank_locatio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Account_suffix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addr_lin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addr_line2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city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stat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Receiver_postal_cod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/>
        </w:tc>
      </w:tr>
    </w:tbl>
    <w:p/>
    <w:p/>
    <w:p/>
    <w:p>
      <w:pPr>
        <w:pStyle w:val="4"/>
      </w:pPr>
      <w:bookmarkStart w:id="63" w:name="_Toc1150"/>
      <w:r>
        <w:rPr>
          <w:rFonts w:hint="eastAsia"/>
        </w:rPr>
        <w:t>Response parameters</w:t>
      </w:r>
      <w:bookmarkEnd w:id="63"/>
    </w:p>
    <w:p/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advisory_text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ling_dat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filing_tim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pin_message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ther_message_1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other_message_2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/>
    <w:p/>
    <w:p>
      <w:pPr>
        <w:pStyle w:val="3"/>
      </w:pPr>
      <w:bookmarkStart w:id="64" w:name="_Toc15994"/>
      <w:r>
        <w:rPr>
          <w:rFonts w:hint="eastAsia"/>
        </w:rPr>
        <w:t>Transaction Query[Bnnp.501.001.01]</w:t>
      </w:r>
      <w:bookmarkEnd w:id="64"/>
    </w:p>
    <w:p>
      <w:pPr>
        <w:pStyle w:val="4"/>
      </w:pPr>
      <w:bookmarkStart w:id="65" w:name="_Toc9601"/>
      <w:r>
        <w:rPr>
          <w:rFonts w:hint="eastAsia"/>
        </w:rPr>
        <w:t>Features</w:t>
      </w:r>
      <w:bookmarkEnd w:id="65"/>
    </w:p>
    <w:p>
      <w:pPr>
        <w:pStyle w:val="4"/>
      </w:pPr>
      <w:bookmarkStart w:id="66" w:name="_Toc1195"/>
      <w:r>
        <w:rPr>
          <w:rFonts w:hint="eastAsia"/>
        </w:rPr>
        <w:t>Sequence diagram</w:t>
      </w:r>
      <w:bookmarkEnd w:id="66"/>
    </w:p>
    <w:p>
      <w:pPr>
        <w:pStyle w:val="4"/>
      </w:pPr>
      <w:bookmarkStart w:id="67" w:name="_Toc28896"/>
      <w:r>
        <w:rPr>
          <w:rFonts w:hint="eastAsia"/>
        </w:rPr>
        <w:t>Request parameters</w:t>
      </w:r>
      <w:bookmarkEnd w:id="67"/>
    </w:p>
    <w:p>
      <w:pPr>
        <w:pStyle w:val="4"/>
      </w:pPr>
      <w:bookmarkStart w:id="68" w:name="_Toc31702"/>
      <w:r>
        <w:rPr>
          <w:rFonts w:hint="eastAsia"/>
        </w:rPr>
        <w:t>Response parameters</w:t>
      </w:r>
      <w:bookmarkEnd w:id="68"/>
    </w:p>
    <w:p>
      <w:pPr>
        <w:pStyle w:val="3"/>
      </w:pPr>
      <w:bookmarkStart w:id="69" w:name="_Toc26146"/>
      <w:r>
        <w:rPr>
          <w:rFonts w:hint="eastAsia"/>
        </w:rPr>
        <w:t>Fee Inquiry[Bnnp.502.001.01]</w:t>
      </w:r>
      <w:bookmarkEnd w:id="69"/>
    </w:p>
    <w:p>
      <w:pPr>
        <w:pStyle w:val="4"/>
      </w:pPr>
      <w:bookmarkStart w:id="70" w:name="_Toc22500"/>
      <w:r>
        <w:rPr>
          <w:rFonts w:hint="eastAsia"/>
        </w:rPr>
        <w:t>Features</w:t>
      </w:r>
      <w:bookmarkEnd w:id="70"/>
    </w:p>
    <w:p>
      <w:pPr>
        <w:pStyle w:val="4"/>
      </w:pPr>
      <w:bookmarkStart w:id="71" w:name="_Toc14883"/>
      <w:r>
        <w:rPr>
          <w:rFonts w:hint="eastAsia"/>
        </w:rPr>
        <w:t>Sequence diagram</w:t>
      </w:r>
      <w:bookmarkEnd w:id="71"/>
    </w:p>
    <w:p>
      <w:pPr>
        <w:pStyle w:val="4"/>
      </w:pPr>
      <w:bookmarkStart w:id="72" w:name="_Toc20613"/>
      <w:r>
        <w:rPr>
          <w:rFonts w:hint="eastAsia"/>
        </w:rPr>
        <w:t>Request parameters</w:t>
      </w:r>
      <w:bookmarkEnd w:id="72"/>
    </w:p>
    <w:p>
      <w:pPr>
        <w:pStyle w:val="4"/>
      </w:pPr>
      <w:bookmarkStart w:id="73" w:name="_Toc27373"/>
      <w:r>
        <w:rPr>
          <w:rFonts w:hint="eastAsia"/>
        </w:rPr>
        <w:t>Response parameters</w:t>
      </w:r>
      <w:bookmarkEnd w:id="73"/>
    </w:p>
    <w:p/>
    <w:p>
      <w:pPr>
        <w:pStyle w:val="3"/>
        <w:rPr>
          <w:rFonts w:hint="eastAsia"/>
        </w:rPr>
      </w:pPr>
      <w:bookmarkStart w:id="74" w:name="_Toc1081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1.001.01</w:t>
      </w:r>
      <w:r>
        <w:rPr>
          <w:rFonts w:hint="eastAsia"/>
          <w:lang w:val="en-US" w:eastAsia="zh-CN"/>
        </w:rPr>
        <w:t>]</w:t>
      </w:r>
      <w:bookmarkEnd w:id="74"/>
    </w:p>
    <w:p>
      <w:pPr>
        <w:pStyle w:val="4"/>
        <w:rPr>
          <w:rFonts w:hint="eastAsia"/>
          <w:lang w:val="en-US" w:eastAsia="zh-CN"/>
        </w:rPr>
      </w:pPr>
      <w:bookmarkStart w:id="75" w:name="_Toc15161"/>
      <w:r>
        <w:rPr>
          <w:rFonts w:hint="eastAsia"/>
          <w:lang w:val="en-US" w:eastAsia="zh-CN"/>
        </w:rPr>
        <w:t>Features</w:t>
      </w:r>
      <w:bookmarkEnd w:id="7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credit amoun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the Company Bank Account Statement .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6" w:name="_Toc6208"/>
      <w:r>
        <w:rPr>
          <w:rFonts w:hint="eastAsia"/>
          <w:lang w:val="en-US" w:eastAsia="zh-CN"/>
        </w:rPr>
        <w:t>Sequence diagram</w:t>
      </w:r>
      <w:bookmarkEnd w:id="7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3783330"/>
            <wp:effectExtent l="0" t="0" r="10795" b="7620"/>
            <wp:docPr id="4" name="图片 4" descr="cash-in paper 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ash-in paper form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78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walk in pera-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ranch, fill a paper form.</w:t>
      </w:r>
    </w:p>
    <w:p>
      <w:pPr>
        <w:numPr>
          <w:ilvl w:val="0"/>
          <w:numId w:val="7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MUST provide their mobile-no and cash-in amount exactly right.</w:t>
      </w:r>
    </w:p>
    <w:p>
      <w:pPr>
        <w:numPr>
          <w:ilvl w:val="0"/>
          <w:numId w:val="7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so user should provide other information as CentralBank demanded, such as ID card,name,birthday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submit paper form to a teller, and pay cash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of pera-hub check the form, receive cash and submit request to pera-hub system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post data to BNNP by this function, and bnnp will credit to this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request is valid or not. If valid, credi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NNP return 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ok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push APP MSG or SMS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mobile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show cash-in result to user, print paper receipt if needed.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transfer money to BNNP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nk Account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bank account statement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7" w:name="_Toc6917"/>
      <w:r>
        <w:rPr>
          <w:rFonts w:hint="eastAsia"/>
          <w:lang w:val="en-US" w:eastAsia="zh-CN"/>
        </w:rPr>
        <w:t>Request parameters</w:t>
      </w:r>
      <w:bookmarkEnd w:id="77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  <w:commentRangeStart w:id="10"/>
            <w:r>
              <w:rPr>
                <w:rFonts w:hint="eastAsia"/>
                <w:lang w:val="en-US" w:eastAsia="zh-CN"/>
              </w:rPr>
              <w:t>ee_amount</w:t>
            </w:r>
            <w:commentRangeEnd w:id="10"/>
            <w:r>
              <w:commentReference w:id="10"/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1"/>
            <w:r>
              <w:rPr>
                <w:rFonts w:hint="eastAsia"/>
                <w:lang w:val="en-US" w:eastAsia="zh-CN"/>
              </w:rPr>
              <w:t>information</w:t>
            </w:r>
            <w:commentRangeEnd w:id="11"/>
            <w:r>
              <w:commentReference w:id="11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8" w:name="_Toc9560"/>
      <w:r>
        <w:rPr>
          <w:rFonts w:hint="eastAsia"/>
          <w:lang w:val="en-US" w:eastAsia="zh-CN"/>
        </w:rPr>
        <w:t>Response parameters</w:t>
      </w:r>
      <w:bookmarkEnd w:id="78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Generated by BNNP, and this </w:t>
            </w:r>
            <w:r>
              <w:rPr>
                <w:rFonts w:hint="eastAsia"/>
                <w:i/>
                <w:iCs/>
              </w:rPr>
              <w:t>transaction_id</w:t>
            </w:r>
            <w:r>
              <w:rPr>
                <w:rFonts w:hint="eastAsia"/>
                <w:lang w:val="en-US" w:eastAsia="zh-CN"/>
              </w:rPr>
              <w:t xml:space="preserve"> will be mapping to </w:t>
            </w:r>
            <w:r>
              <w:rPr>
                <w:rFonts w:hint="eastAsia"/>
                <w:i/>
                <w:iCs/>
              </w:rPr>
              <w:t>mtcn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one by on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dited_balanc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account this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</w:t>
      </w:r>
      <w:r>
        <w:rPr>
          <w:rFonts w:hint="eastAsia"/>
          <w:lang w:val="en-US" w:eastAsia="zh-CN"/>
        </w:rPr>
        <w:t>-Out</w:t>
      </w:r>
      <w:r>
        <w:rPr>
          <w:rFonts w:hint="eastAsia"/>
        </w:rPr>
        <w:t xml:space="preserve">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debit amount from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account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pay money to pera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company bank account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4384675"/>
            <wp:effectExtent l="0" t="0" r="10795" b="15875"/>
            <wp:docPr id="8" name="图片 8" descr="cash-out paper 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ash-out paper form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5" w:name="_GoBack"/>
      <w:bookmarkEnd w:id="95"/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vAlign w:val="top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vAlign w:val="top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  <w:commentRangeStart w:id="12"/>
            <w:r>
              <w:rPr>
                <w:rFonts w:hint="eastAsia"/>
                <w:lang w:val="en-US" w:eastAsia="zh-CN"/>
              </w:rPr>
              <w:t>ee_amount</w:t>
            </w:r>
            <w:commentRangeEnd w:id="12"/>
            <w:r>
              <w:commentReference w:id="12"/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3"/>
            <w:r>
              <w:rPr>
                <w:rFonts w:hint="eastAsia"/>
                <w:lang w:val="en-US" w:eastAsia="zh-CN"/>
              </w:rPr>
              <w:t>information</w:t>
            </w:r>
            <w:commentRangeEnd w:id="13"/>
            <w:r>
              <w:commentReference w:id="13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Generated by BNNP, and this </w:t>
            </w:r>
            <w:r>
              <w:rPr>
                <w:rFonts w:hint="eastAsia"/>
                <w:i/>
                <w:iCs/>
              </w:rPr>
              <w:t>transaction_id</w:t>
            </w:r>
            <w:r>
              <w:rPr>
                <w:rFonts w:hint="eastAsia"/>
                <w:lang w:val="en-US" w:eastAsia="zh-CN"/>
              </w:rPr>
              <w:t xml:space="preserve"> will be mapping to </w:t>
            </w:r>
            <w:r>
              <w:rPr>
                <w:rFonts w:hint="eastAsia"/>
                <w:i/>
                <w:iCs/>
              </w:rPr>
              <w:t>mtcn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one by on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bited_balanc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/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account this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/>
        </w:tc>
        <w:tc>
          <w:tcPr>
            <w:tcW w:w="1216" w:type="dxa"/>
          </w:tcPr>
          <w:p/>
        </w:tc>
        <w:tc>
          <w:tcPr>
            <w:tcW w:w="2040" w:type="dxa"/>
          </w:tcPr>
          <w:p/>
        </w:tc>
        <w:tc>
          <w:tcPr>
            <w:tcW w:w="3136" w:type="dxa"/>
          </w:tcPr>
          <w:p/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79" w:name="_Toc28139"/>
      <w:r>
        <w:rPr>
          <w:rFonts w:hint="eastAsia"/>
          <w:lang w:val="en-US" w:eastAsia="zh-CN"/>
        </w:rPr>
        <w:t>Offline Cash in by pera-hub 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1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6188"/>
      <w:r>
        <w:rPr>
          <w:rFonts w:hint="eastAsia"/>
          <w:lang w:val="en-US" w:eastAsia="zh-CN"/>
        </w:rPr>
        <w:t>Features</w:t>
      </w:r>
      <w:bookmarkEnd w:id="8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 shown In</w:t>
      </w:r>
      <w:r>
        <w:rPr>
          <w:rFonts w:hint="eastAsia"/>
          <w:i/>
          <w:iCs/>
          <w:lang w:val="en-US" w:eastAsia="zh-CN"/>
        </w:rPr>
        <w:t xml:space="preserve"> 6.7 Cash In paper-form</w:t>
      </w:r>
      <w:r>
        <w:rPr>
          <w:rFonts w:hint="eastAsia"/>
          <w:lang w:val="en-US" w:eastAsia="zh-CN"/>
        </w:rPr>
        <w:t>, customer and the teller must fill many information, and customer can do this only in the branch, and teller will operate a lot in pera-hub system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function will help customer and teller cash-in much easier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a customer want cash-in, he can fill form in his APP, and BNNP will generate a random code. Customer tell his mobile-no to teller,and show this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can query all form details by mobile-no and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fter that, teller can receive cash from customer, and operate in pera system to credit to customers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 balance .</w:t>
      </w:r>
    </w:p>
    <w:p>
      <w:pPr>
        <w:pStyle w:val="4"/>
        <w:rPr>
          <w:rFonts w:hint="eastAsia"/>
          <w:lang w:val="en-US" w:eastAsia="zh-CN"/>
        </w:rPr>
      </w:pPr>
      <w:bookmarkStart w:id="81" w:name="_Toc25882"/>
      <w:r>
        <w:rPr>
          <w:rFonts w:hint="eastAsia"/>
          <w:lang w:val="en-US" w:eastAsia="zh-CN"/>
        </w:rPr>
        <w:t>Sequence diagram</w:t>
      </w:r>
      <w:bookmarkEnd w:id="81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5654675"/>
            <wp:effectExtent l="0" t="0" r="508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65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2" w:name="_Toc5434"/>
      <w:r>
        <w:rPr>
          <w:rFonts w:hint="eastAsia"/>
          <w:lang w:val="en-US" w:eastAsia="zh-CN"/>
        </w:rPr>
        <w:t>Request parameters</w:t>
      </w:r>
      <w:bookmarkEnd w:id="82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4"/>
            <w:r>
              <w:rPr>
                <w:rFonts w:hint="eastAsia"/>
                <w:lang w:val="en-US" w:eastAsia="zh-CN"/>
              </w:rPr>
              <w:t>information</w:t>
            </w:r>
            <w:commentRangeEnd w:id="14"/>
            <w:r>
              <w:commentReference w:id="14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3" w:name="_Toc4637"/>
      <w:r>
        <w:rPr>
          <w:rFonts w:hint="eastAsia"/>
          <w:lang w:val="en-US" w:eastAsia="zh-CN"/>
        </w:rPr>
        <w:t>Response parameters</w:t>
      </w:r>
      <w:bookmarkEnd w:id="83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offline cash-out by perahub in E-FORM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is function can help customer get cash in perahub branch and debit from their BNNP 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teller pay cash to customer, and in T+1 Day, BNNP will pay total amount to pera-hub.</w: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675" cy="6160770"/>
            <wp:effectExtent l="0" t="0" r="3175" b="11430"/>
            <wp:docPr id="3" name="图片 3" descr="6.9.2 cash-out E-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.9.2 cash-out E-FORM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16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IN-TOKEN</w:t>
            </w:r>
          </w:p>
        </w:tc>
        <w:tc>
          <w:tcPr>
            <w:tcW w:w="1216" w:type="dxa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stomer will show this to tell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out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>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debited from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given to customer in cash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5"/>
            <w:r>
              <w:rPr>
                <w:rFonts w:hint="eastAsia"/>
                <w:lang w:val="en-US" w:eastAsia="zh-CN"/>
              </w:rPr>
              <w:t>information</w:t>
            </w:r>
            <w:commentRangeEnd w:id="15"/>
            <w:r>
              <w:commentReference w:id="15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Query Cash-In E-Form[bnnp.703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Query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3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described in </w:t>
      </w:r>
      <w:r>
        <w:rPr>
          <w:rFonts w:hint="eastAsia"/>
          <w:i/>
          <w:iCs/>
          <w:lang w:val="en-US" w:eastAsia="zh-CN"/>
        </w:rPr>
        <w:t>Features of Cash-In In E-FORM and Features of Cash-Out In E-FORM</w:t>
      </w:r>
      <w:r>
        <w:rPr>
          <w:rFonts w:hint="eastAsia"/>
          <w:lang w:val="en-US" w:eastAsia="zh-CN"/>
        </w:rPr>
        <w:t>, BNNP will return all form details, and pera-hub can stored this form details as central-bank demanded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wn in </w:t>
      </w:r>
      <w:r>
        <w:rPr>
          <w:rFonts w:hint="eastAsia"/>
          <w:i/>
          <w:iCs/>
          <w:lang w:val="en-US" w:eastAsia="zh-CN"/>
        </w:rPr>
        <w:t>6.9.2</w:t>
      </w:r>
      <w:r>
        <w:rPr>
          <w:rFonts w:hint="eastAsia"/>
          <w:lang w:val="en-US" w:eastAsia="zh-CN"/>
        </w:rPr>
        <w:t xml:space="preserve"> 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vAlign w:val="top"/>
          </w:tcPr>
          <w:p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vAlign w:val="top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stomer will show this to teller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 generated by BNNP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nformation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</w:t>
            </w:r>
            <w:commentRangeStart w:id="16"/>
            <w:r>
              <w:rPr>
                <w:rFonts w:hint="eastAsia"/>
                <w:lang w:val="en-US" w:eastAsia="zh-CN"/>
              </w:rPr>
              <w:t>information</w:t>
            </w:r>
            <w:commentRangeEnd w:id="16"/>
            <w:r>
              <w:commentReference w:id="16"/>
            </w:r>
            <w:r>
              <w:rPr>
                <w:rFonts w:hint="eastAsia"/>
                <w:lang w:val="en-US" w:eastAsia="zh-CN"/>
              </w:rPr>
              <w:t>, we can discuss about this later, may need fields like :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_state</w:t>
            </w: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order state:</w:t>
            </w:r>
          </w:p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it:1</w:t>
            </w:r>
          </w:p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cceeded:2</w:t>
            </w:r>
          </w:p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osed: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</w:pPr>
      <w:bookmarkStart w:id="84" w:name="_Toc23644"/>
      <w:bookmarkStart w:id="85" w:name="_Toc29460"/>
      <w:r>
        <w:rPr>
          <w:rFonts w:hint="eastAsia"/>
        </w:rPr>
        <w:t>Exceptions</w:t>
      </w:r>
      <w:bookmarkEnd w:id="84"/>
      <w:bookmarkEnd w:id="85"/>
    </w:p>
    <w:p>
      <w:pPr>
        <w:pStyle w:val="2"/>
      </w:pPr>
      <w:bookmarkStart w:id="86" w:name="_Toc16597"/>
      <w:r>
        <w:rPr>
          <w:rFonts w:hint="eastAsia"/>
        </w:rPr>
        <w:t>AccountCheck</w:t>
      </w:r>
      <w:r>
        <w:t>File</w:t>
      </w:r>
      <w:bookmarkEnd w:id="86"/>
    </w:p>
    <w:p>
      <w:pPr>
        <w:pStyle w:val="3"/>
      </w:pPr>
      <w:bookmarkStart w:id="87" w:name="_Toc30712"/>
      <w:r>
        <w:rPr>
          <w:rFonts w:hint="eastAsia"/>
        </w:rPr>
        <w:t>PaymentCheckFile</w:t>
      </w:r>
      <w:bookmarkEnd w:id="87"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88" w:name="_Toc23124"/>
      <w:r>
        <w:rPr>
          <w:rFonts w:hint="eastAsia"/>
        </w:rPr>
        <w:t>Append A</w:t>
      </w:r>
      <w:bookmarkEnd w:id="88"/>
    </w:p>
    <w:p>
      <w:pPr>
        <w:pStyle w:val="3"/>
        <w:numPr>
          <w:ilvl w:val="0"/>
          <w:numId w:val="10"/>
        </w:numPr>
      </w:pPr>
      <w:bookmarkStart w:id="89" w:name="_Toc15269"/>
      <w:r>
        <w:rPr>
          <w:rFonts w:hint="eastAsia"/>
        </w:rPr>
        <w:t>TrxCtgyCd</w:t>
      </w:r>
      <w:bookmarkEnd w:id="89"/>
    </w:p>
    <w:p/>
    <w:p>
      <w:pPr>
        <w:pStyle w:val="2"/>
        <w:numPr>
          <w:ilvl w:val="0"/>
          <w:numId w:val="0"/>
        </w:numPr>
        <w:tabs>
          <w:tab w:val="clear" w:pos="432"/>
        </w:tabs>
      </w:pPr>
      <w:bookmarkStart w:id="90" w:name="_Toc24439"/>
      <w:r>
        <w:rPr>
          <w:rFonts w:hint="eastAsia"/>
        </w:rPr>
        <w:t>Append B</w:t>
      </w:r>
      <w:bookmarkEnd w:id="90"/>
    </w:p>
    <w:p>
      <w:pPr>
        <w:pStyle w:val="3"/>
        <w:numPr>
          <w:ilvl w:val="0"/>
          <w:numId w:val="11"/>
        </w:numPr>
      </w:pPr>
      <w:bookmarkStart w:id="91" w:name="_Toc14817"/>
      <w:r>
        <w:rPr>
          <w:rFonts w:hint="eastAsia"/>
        </w:rPr>
        <w:t>SysRtnCd</w:t>
      </w:r>
      <w:bookmarkEnd w:id="91"/>
    </w:p>
    <w:p>
      <w:pPr>
        <w:pStyle w:val="3"/>
        <w:numPr>
          <w:ilvl w:val="0"/>
          <w:numId w:val="11"/>
        </w:numPr>
      </w:pPr>
      <w:bookmarkStart w:id="92" w:name="_Toc16757"/>
      <w:r>
        <w:rPr>
          <w:rFonts w:hint="eastAsia"/>
        </w:rPr>
        <w:t>BizStsCd</w:t>
      </w:r>
      <w:bookmarkEnd w:id="92"/>
    </w:p>
    <w:p/>
    <w:p>
      <w:pPr>
        <w:pStyle w:val="2"/>
        <w:numPr>
          <w:ilvl w:val="0"/>
          <w:numId w:val="0"/>
        </w:numPr>
        <w:tabs>
          <w:tab w:val="clear" w:pos="432"/>
        </w:tabs>
      </w:pPr>
      <w:bookmarkStart w:id="93" w:name="_Toc27890"/>
      <w:r>
        <w:rPr>
          <w:rFonts w:hint="eastAsia"/>
        </w:rPr>
        <w:t>Append C</w:t>
      </w:r>
      <w:bookmarkEnd w:id="93"/>
    </w:p>
    <w:p>
      <w:pPr>
        <w:pStyle w:val="3"/>
        <w:numPr>
          <w:ilvl w:val="0"/>
          <w:numId w:val="12"/>
        </w:numPr>
      </w:pPr>
      <w:bookmarkStart w:id="94" w:name="_Toc20413"/>
      <w:r>
        <w:rPr>
          <w:rFonts w:hint="eastAsia"/>
        </w:rPr>
        <w:t>Reserved Words</w:t>
      </w:r>
      <w:bookmarkEnd w:id="94"/>
    </w:p>
    <w:p/>
    <w:p/>
    <w:p/>
    <w:p/>
    <w:p/>
    <w:p/>
    <w:p/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chris.ma" w:date="2017-10-31T09:00:00Z" w:initials="chris">
    <w:p>
      <w:pPr>
        <w:pStyle w:val="12"/>
      </w:pPr>
      <w:r>
        <w:rPr>
          <w:rFonts w:hint="eastAsia"/>
        </w:rPr>
        <w:t>幂等性</w:t>
      </w:r>
    </w:p>
  </w:comment>
  <w:comment w:id="1" w:author="chris.ma" w:date="2017-10-30T13:02:00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00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00Z" w:initials="chris">
    <w:p>
      <w:pPr>
        <w:pStyle w:val="12"/>
      </w:pPr>
      <w:r>
        <w:rPr>
          <w:rFonts w:hint="eastAsia"/>
        </w:rPr>
        <w:t>传入原有的订单号、refund_id、本次退款金额，来申请退款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要求perahub侧不能退款 溢出。</w:t>
      </w:r>
    </w:p>
  </w:comment>
  <w:comment w:id="4" w:author="chris.ma" w:date="2017-10-30T13:05:00Z" w:initials="chris">
    <w:p>
      <w:pPr>
        <w:pStyle w:val="12"/>
      </w:pPr>
      <w:r>
        <w:rPr>
          <w:rFonts w:hint="eastAsia"/>
        </w:rPr>
        <w:t>付款到银行。比如用户的提现。</w:t>
      </w:r>
    </w:p>
    <w:p>
      <w:pPr>
        <w:pStyle w:val="12"/>
      </w:pPr>
      <w:r>
        <w:rPr>
          <w:rFonts w:hint="eastAsia"/>
        </w:rPr>
        <w:t>这个先不支持 向非本人的银行卡 出账。</w:t>
      </w:r>
    </w:p>
  </w:comment>
  <w:comment w:id="5" w:author="chris.ma" w:date="2017-10-30T13:02:00Z" w:initials="chris">
    <w:p>
      <w:pPr>
        <w:pStyle w:val="12"/>
      </w:pPr>
      <w:r>
        <w:rPr>
          <w:rFonts w:hint="eastAsia"/>
        </w:rPr>
        <w:t>订单交易查询。</w:t>
      </w:r>
    </w:p>
  </w:comment>
  <w:comment w:id="6" w:author="chris.ma" w:date="2017-10-30T13:50:00Z" w:initials="chris">
    <w:p>
      <w:pPr>
        <w:pStyle w:val="12"/>
      </w:pPr>
      <w:r>
        <w:rPr>
          <w:rFonts w:hint="eastAsia"/>
        </w:rPr>
        <w:t>查询转账的手续费。</w:t>
      </w:r>
    </w:p>
  </w:comment>
  <w:comment w:id="7" w:author="chris.ma" w:date="2017-11-01T21:56:00Z" w:initials="chris">
    <w:p>
      <w:pPr>
        <w:pStyle w:val="12"/>
      </w:pPr>
      <w:r>
        <w:rPr>
          <w:rFonts w:hint="eastAsia"/>
        </w:rPr>
        <w:t>用户在perahub的线下门店里面，填写表格，并向店员支付现金。</w:t>
      </w:r>
    </w:p>
    <w:p>
      <w:pPr>
        <w:pStyle w:val="12"/>
      </w:pPr>
      <w:r>
        <w:rPr>
          <w:rFonts w:hint="eastAsia"/>
        </w:rPr>
        <w:t>店员完成操作后，perahub调用BNNP接口完成入账工作。</w:t>
      </w:r>
    </w:p>
  </w:comment>
  <w:comment w:id="8" w:author="chris.ma" w:date="2017-11-01T21:57:00Z" w:initials="chris">
    <w:p>
      <w:pPr>
        <w:pStyle w:val="12"/>
      </w:pPr>
      <w:r>
        <w:rPr>
          <w:rFonts w:hint="eastAsia"/>
        </w:rPr>
        <w:t>用户先在 BNNP 的APP上生成支付请求，确定金额，填写必填的信息，然后展示给店员。</w:t>
      </w:r>
    </w:p>
    <w:p>
      <w:pPr>
        <w:pStyle w:val="12"/>
      </w:pPr>
      <w:r>
        <w:rPr>
          <w:rFonts w:hint="eastAsia"/>
        </w:rPr>
        <w:t>店员输入 手机上的单号，并收取现金。</w:t>
      </w:r>
    </w:p>
    <w:p>
      <w:pPr>
        <w:pStyle w:val="12"/>
      </w:pPr>
      <w:r>
        <w:rPr>
          <w:rFonts w:hint="eastAsia"/>
        </w:rPr>
        <w:t>操作完成后，perahub 后台调用 BNNP的后台接口，完成入账。相比于 bnnp.601，我们能够在APP上为用户 预先填写模版信息。</w:t>
      </w:r>
    </w:p>
    <w:p>
      <w:pPr>
        <w:pStyle w:val="12"/>
      </w:pPr>
    </w:p>
  </w:comment>
  <w:comment w:id="9" w:author="chris.ma" w:date="2017-11-02T09:00:59Z" w:initials="chris">
    <w:p>
      <w:pPr>
        <w:pStyle w:val="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erahub 请求该接口，可以查询用户在APP上预先填写好的 E-FORM 的详情。</w:t>
      </w:r>
    </w:p>
  </w:comment>
  <w:comment w:id="10" w:author="chris.ma" w:date="2017-11-02T08:51:47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hub 对本次cash in操作收取的手续费费用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免手续费，或者是 T+1 汇总计费的话，则此时为0.</w:t>
      </w:r>
    </w:p>
  </w:comment>
  <w:comment w:id="11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2" w:author="chris.ma" w:date="2017-11-02T08:51:47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hub 对本次cash in操作收取的手续费费用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免手续费，或者是 T+1 汇总计费的话，则此时为0.</w:t>
      </w:r>
    </w:p>
  </w:comment>
  <w:comment w:id="13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4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5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  <w:comment w:id="16" w:author="chris.ma" w:date="2017-11-03T09:57:40Z" w:initials="chris">
    <w:p>
      <w:pPr>
        <w:pStyle w:val="12"/>
        <w:rPr>
          <w:rFonts w:hint="eastAsia"/>
        </w:rPr>
      </w:pPr>
      <w:r>
        <w:rPr>
          <w:rFonts w:hint="eastAsia"/>
        </w:rPr>
        <w:t>这些信息，我们可以用来做KYC。</w:t>
      </w:r>
    </w:p>
    <w:p>
      <w:pPr>
        <w:pStyle w:val="12"/>
        <w:rPr>
          <w:rFonts w:hint="eastAsia"/>
        </w:rPr>
      </w:pPr>
      <w:r>
        <w:rPr>
          <w:rFonts w:hint="eastAsia"/>
        </w:rPr>
        <w:t>可以认为 相对高质量的KYC的结果，</w:t>
      </w:r>
    </w:p>
    <w:p>
      <w:pPr>
        <w:pStyle w:val="12"/>
      </w:pPr>
      <w:r>
        <w:rPr>
          <w:rFonts w:hint="eastAsia"/>
        </w:rPr>
        <w:t>毕竟是一个线下的过程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3716DA"/>
    <w:multiLevelType w:val="multilevel"/>
    <w:tmpl w:val="2F3716DA"/>
    <w:lvl w:ilvl="0" w:tentative="0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AE2EE9"/>
    <w:multiLevelType w:val="multilevel"/>
    <w:tmpl w:val="38AE2EE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9F149B6"/>
    <w:multiLevelType w:val="multilevel"/>
    <w:tmpl w:val="59F149B6"/>
    <w:lvl w:ilvl="0" w:tentative="0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3">
    <w:nsid w:val="59F7CC6A"/>
    <w:multiLevelType w:val="singleLevel"/>
    <w:tmpl w:val="59F7CC6A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4">
    <w:nsid w:val="59F7F4A6"/>
    <w:multiLevelType w:val="singleLevel"/>
    <w:tmpl w:val="59F7F4A6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5">
    <w:nsid w:val="59FA68CF"/>
    <w:multiLevelType w:val="multilevel"/>
    <w:tmpl w:val="59FA68CF"/>
    <w:lvl w:ilvl="0" w:tentative="0">
      <w:start w:val="1"/>
      <w:numFmt w:val="lowerLetter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59FA69DF"/>
    <w:multiLevelType w:val="singleLevel"/>
    <w:tmpl w:val="59FA69DF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7">
    <w:nsid w:val="59FBC928"/>
    <w:multiLevelType w:val="singleLevel"/>
    <w:tmpl w:val="59FBC92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9FBCE76"/>
    <w:multiLevelType w:val="singleLevel"/>
    <w:tmpl w:val="59FBCE7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611F240B"/>
    <w:multiLevelType w:val="multilevel"/>
    <w:tmpl w:val="611F240B"/>
    <w:lvl w:ilvl="0" w:tentative="0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3A0426"/>
    <w:multiLevelType w:val="multilevel"/>
    <w:tmpl w:val="633A042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683931DF"/>
    <w:multiLevelType w:val="multilevel"/>
    <w:tmpl w:val="683931DF"/>
    <w:lvl w:ilvl="0" w:tentative="0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0"/>
  </w:num>
  <w:num w:numId="3">
    <w:abstractNumId w:val="1"/>
  </w:num>
  <w:num w:numId="4">
    <w:abstractNumId w:val="4"/>
  </w:num>
  <w:num w:numId="5">
    <w:abstractNumId w:val="3"/>
  </w:num>
  <w:num w:numId="6">
    <w:abstractNumId w:val="5"/>
  </w:num>
  <w:num w:numId="7">
    <w:abstractNumId w:val="6"/>
  </w:num>
  <w:num w:numId="8">
    <w:abstractNumId w:val="8"/>
  </w:num>
  <w:num w:numId="9">
    <w:abstractNumId w:val="7"/>
  </w:num>
  <w:num w:numId="10">
    <w:abstractNumId w:val="9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17A52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35F3B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2EEE"/>
    <w:rsid w:val="0042362B"/>
    <w:rsid w:val="00432BEA"/>
    <w:rsid w:val="00434FFD"/>
    <w:rsid w:val="00442173"/>
    <w:rsid w:val="00444B2F"/>
    <w:rsid w:val="00445E17"/>
    <w:rsid w:val="00460137"/>
    <w:rsid w:val="00462770"/>
    <w:rsid w:val="00465AB1"/>
    <w:rsid w:val="004707E0"/>
    <w:rsid w:val="0047504A"/>
    <w:rsid w:val="004777D3"/>
    <w:rsid w:val="004807D5"/>
    <w:rsid w:val="00487DB1"/>
    <w:rsid w:val="004A138E"/>
    <w:rsid w:val="004A6288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71C2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1AA7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83CC5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1B80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5D84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1AED"/>
    <w:rsid w:val="00AC3F48"/>
    <w:rsid w:val="00AD1666"/>
    <w:rsid w:val="00AE03C7"/>
    <w:rsid w:val="00AE0A21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B80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5C09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CF06E0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91497"/>
    <w:rsid w:val="00D95B57"/>
    <w:rsid w:val="00DA3C8A"/>
    <w:rsid w:val="00DB5679"/>
    <w:rsid w:val="00DD2878"/>
    <w:rsid w:val="00DD386D"/>
    <w:rsid w:val="00DE126B"/>
    <w:rsid w:val="00DF4723"/>
    <w:rsid w:val="00DF661D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1533D3"/>
    <w:rsid w:val="015E4ACC"/>
    <w:rsid w:val="018B5064"/>
    <w:rsid w:val="01FB5C4F"/>
    <w:rsid w:val="02780A9B"/>
    <w:rsid w:val="028E0A41"/>
    <w:rsid w:val="028F06C1"/>
    <w:rsid w:val="02AB256F"/>
    <w:rsid w:val="02BE378E"/>
    <w:rsid w:val="02F32963"/>
    <w:rsid w:val="02F900F0"/>
    <w:rsid w:val="02FB35F3"/>
    <w:rsid w:val="03254437"/>
    <w:rsid w:val="038D72DF"/>
    <w:rsid w:val="03C874C4"/>
    <w:rsid w:val="03EB50FA"/>
    <w:rsid w:val="03F17003"/>
    <w:rsid w:val="042929E0"/>
    <w:rsid w:val="04471F90"/>
    <w:rsid w:val="047E420D"/>
    <w:rsid w:val="04973014"/>
    <w:rsid w:val="04C75D62"/>
    <w:rsid w:val="04CD0C26"/>
    <w:rsid w:val="05114EDC"/>
    <w:rsid w:val="05286399"/>
    <w:rsid w:val="056E5276"/>
    <w:rsid w:val="05C22B02"/>
    <w:rsid w:val="06630A28"/>
    <w:rsid w:val="067963B9"/>
    <w:rsid w:val="068560C3"/>
    <w:rsid w:val="06A31DF0"/>
    <w:rsid w:val="06DD0CD0"/>
    <w:rsid w:val="06EB5A67"/>
    <w:rsid w:val="071F2A3E"/>
    <w:rsid w:val="076B50BC"/>
    <w:rsid w:val="07983601"/>
    <w:rsid w:val="07C147C6"/>
    <w:rsid w:val="07C766CF"/>
    <w:rsid w:val="08A96CC2"/>
    <w:rsid w:val="08D76C5A"/>
    <w:rsid w:val="08FA104A"/>
    <w:rsid w:val="09272E13"/>
    <w:rsid w:val="09284389"/>
    <w:rsid w:val="096B2603"/>
    <w:rsid w:val="09960EC9"/>
    <w:rsid w:val="09B94900"/>
    <w:rsid w:val="09E544CB"/>
    <w:rsid w:val="0A524906"/>
    <w:rsid w:val="0A840B51"/>
    <w:rsid w:val="0A8D5BDD"/>
    <w:rsid w:val="0AA12680"/>
    <w:rsid w:val="0AA97A8C"/>
    <w:rsid w:val="0AD42958"/>
    <w:rsid w:val="0B0F4EB2"/>
    <w:rsid w:val="0B29716F"/>
    <w:rsid w:val="0B676BC5"/>
    <w:rsid w:val="0B875DF5"/>
    <w:rsid w:val="0B914955"/>
    <w:rsid w:val="0BD14F70"/>
    <w:rsid w:val="0BFA5822"/>
    <w:rsid w:val="0C506B43"/>
    <w:rsid w:val="0CA507CB"/>
    <w:rsid w:val="0D017F90"/>
    <w:rsid w:val="0D2B1D29"/>
    <w:rsid w:val="0E0C489A"/>
    <w:rsid w:val="0E336CD8"/>
    <w:rsid w:val="0E367C5D"/>
    <w:rsid w:val="0E4B2B3C"/>
    <w:rsid w:val="0E604325"/>
    <w:rsid w:val="0E8D066C"/>
    <w:rsid w:val="0EE65882"/>
    <w:rsid w:val="0EF44B98"/>
    <w:rsid w:val="0EFB6721"/>
    <w:rsid w:val="0FC5746F"/>
    <w:rsid w:val="0FCC6DFA"/>
    <w:rsid w:val="101D7AFE"/>
    <w:rsid w:val="102C4895"/>
    <w:rsid w:val="103D25B1"/>
    <w:rsid w:val="107C7581"/>
    <w:rsid w:val="109D16D1"/>
    <w:rsid w:val="10B859E8"/>
    <w:rsid w:val="10D64D2E"/>
    <w:rsid w:val="112D573C"/>
    <w:rsid w:val="114A2AEE"/>
    <w:rsid w:val="116B3023"/>
    <w:rsid w:val="11AE2812"/>
    <w:rsid w:val="11DE5560"/>
    <w:rsid w:val="12134735"/>
    <w:rsid w:val="121656BA"/>
    <w:rsid w:val="121B1B42"/>
    <w:rsid w:val="121D5045"/>
    <w:rsid w:val="1226446A"/>
    <w:rsid w:val="12286C59"/>
    <w:rsid w:val="1250459A"/>
    <w:rsid w:val="12604834"/>
    <w:rsid w:val="12D32F64"/>
    <w:rsid w:val="12D8738E"/>
    <w:rsid w:val="12E72BCF"/>
    <w:rsid w:val="13141D5A"/>
    <w:rsid w:val="13255877"/>
    <w:rsid w:val="138D071E"/>
    <w:rsid w:val="13A05EDF"/>
    <w:rsid w:val="13B80669"/>
    <w:rsid w:val="13ED52C0"/>
    <w:rsid w:val="14413C23"/>
    <w:rsid w:val="1494399A"/>
    <w:rsid w:val="14B35F82"/>
    <w:rsid w:val="14BD6892"/>
    <w:rsid w:val="14DA74C7"/>
    <w:rsid w:val="14EB1A29"/>
    <w:rsid w:val="14FE0980"/>
    <w:rsid w:val="151C7F30"/>
    <w:rsid w:val="15805C42"/>
    <w:rsid w:val="15827D6D"/>
    <w:rsid w:val="158562DB"/>
    <w:rsid w:val="15B55D9C"/>
    <w:rsid w:val="15D75F39"/>
    <w:rsid w:val="15DA37E6"/>
    <w:rsid w:val="15F42192"/>
    <w:rsid w:val="1633792B"/>
    <w:rsid w:val="1649511F"/>
    <w:rsid w:val="16895F09"/>
    <w:rsid w:val="169C7128"/>
    <w:rsid w:val="16A82F3A"/>
    <w:rsid w:val="16B87951"/>
    <w:rsid w:val="16DF0E96"/>
    <w:rsid w:val="16E6576F"/>
    <w:rsid w:val="16E939A4"/>
    <w:rsid w:val="172D3193"/>
    <w:rsid w:val="1777230E"/>
    <w:rsid w:val="17A82ADD"/>
    <w:rsid w:val="17E52942"/>
    <w:rsid w:val="1807637A"/>
    <w:rsid w:val="18427458"/>
    <w:rsid w:val="1869511A"/>
    <w:rsid w:val="188A0ED1"/>
    <w:rsid w:val="18A10AF7"/>
    <w:rsid w:val="1905081B"/>
    <w:rsid w:val="195B37A8"/>
    <w:rsid w:val="195F7C30"/>
    <w:rsid w:val="19771A54"/>
    <w:rsid w:val="197C5EDB"/>
    <w:rsid w:val="197F6E60"/>
    <w:rsid w:val="19AF5431"/>
    <w:rsid w:val="1A0738C1"/>
    <w:rsid w:val="1A271BF7"/>
    <w:rsid w:val="1A340F0D"/>
    <w:rsid w:val="1A4646AB"/>
    <w:rsid w:val="1A491485"/>
    <w:rsid w:val="1A532977"/>
    <w:rsid w:val="1A641813"/>
    <w:rsid w:val="1AFC50D3"/>
    <w:rsid w:val="1B1175F6"/>
    <w:rsid w:val="1B4A0A55"/>
    <w:rsid w:val="1B807314"/>
    <w:rsid w:val="1BA210E4"/>
    <w:rsid w:val="1C1F1D32"/>
    <w:rsid w:val="1C687BA8"/>
    <w:rsid w:val="1C6E67C6"/>
    <w:rsid w:val="1CA13205"/>
    <w:rsid w:val="1CA728DC"/>
    <w:rsid w:val="1CBB1BB0"/>
    <w:rsid w:val="1D141558"/>
    <w:rsid w:val="1D5266B3"/>
    <w:rsid w:val="1DC558E6"/>
    <w:rsid w:val="1E206EF9"/>
    <w:rsid w:val="1E297809"/>
    <w:rsid w:val="1E455AF5"/>
    <w:rsid w:val="1EE76CC2"/>
    <w:rsid w:val="1F050471"/>
    <w:rsid w:val="1F225822"/>
    <w:rsid w:val="1F47475D"/>
    <w:rsid w:val="1F6D241E"/>
    <w:rsid w:val="1F936DDB"/>
    <w:rsid w:val="206806EB"/>
    <w:rsid w:val="207F3560"/>
    <w:rsid w:val="20D87472"/>
    <w:rsid w:val="21286AA5"/>
    <w:rsid w:val="21E35184"/>
    <w:rsid w:val="21E7182E"/>
    <w:rsid w:val="21F046BC"/>
    <w:rsid w:val="2206685F"/>
    <w:rsid w:val="221F520B"/>
    <w:rsid w:val="226D7508"/>
    <w:rsid w:val="22787916"/>
    <w:rsid w:val="22B26978"/>
    <w:rsid w:val="22B578FD"/>
    <w:rsid w:val="22BD2971"/>
    <w:rsid w:val="2320282F"/>
    <w:rsid w:val="233A6C5C"/>
    <w:rsid w:val="23665522"/>
    <w:rsid w:val="23723533"/>
    <w:rsid w:val="237A41C3"/>
    <w:rsid w:val="23A11E84"/>
    <w:rsid w:val="241D724F"/>
    <w:rsid w:val="24844675"/>
    <w:rsid w:val="25757480"/>
    <w:rsid w:val="25947D35"/>
    <w:rsid w:val="25F51053"/>
    <w:rsid w:val="263A3D46"/>
    <w:rsid w:val="264B61DF"/>
    <w:rsid w:val="26621687"/>
    <w:rsid w:val="268166B9"/>
    <w:rsid w:val="26A93FFA"/>
    <w:rsid w:val="26AA1A7C"/>
    <w:rsid w:val="26EF6CED"/>
    <w:rsid w:val="27226242"/>
    <w:rsid w:val="272726CA"/>
    <w:rsid w:val="275D2BA4"/>
    <w:rsid w:val="275F60A7"/>
    <w:rsid w:val="277811CF"/>
    <w:rsid w:val="27AA2CA3"/>
    <w:rsid w:val="27B200B0"/>
    <w:rsid w:val="27C869D0"/>
    <w:rsid w:val="281C1CDD"/>
    <w:rsid w:val="28491360"/>
    <w:rsid w:val="285C4CC5"/>
    <w:rsid w:val="294007BB"/>
    <w:rsid w:val="29516A9C"/>
    <w:rsid w:val="295E35EE"/>
    <w:rsid w:val="29626771"/>
    <w:rsid w:val="298015A5"/>
    <w:rsid w:val="299172C0"/>
    <w:rsid w:val="2A031B7E"/>
    <w:rsid w:val="2A043D7C"/>
    <w:rsid w:val="2A134397"/>
    <w:rsid w:val="2AEB07F7"/>
    <w:rsid w:val="2AFD1D96"/>
    <w:rsid w:val="2B265158"/>
    <w:rsid w:val="2B2C7062"/>
    <w:rsid w:val="2B696EC7"/>
    <w:rsid w:val="2C013BC2"/>
    <w:rsid w:val="2C3E23A2"/>
    <w:rsid w:val="2CE341B5"/>
    <w:rsid w:val="2CEA3B3F"/>
    <w:rsid w:val="2CF72E55"/>
    <w:rsid w:val="2D13367F"/>
    <w:rsid w:val="2D3661BD"/>
    <w:rsid w:val="2D8404BB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2F4B6A51"/>
    <w:rsid w:val="2F874408"/>
    <w:rsid w:val="307C6EF4"/>
    <w:rsid w:val="30C86099"/>
    <w:rsid w:val="30D013F7"/>
    <w:rsid w:val="3110648D"/>
    <w:rsid w:val="311A6D9D"/>
    <w:rsid w:val="31331EC5"/>
    <w:rsid w:val="31E41CE9"/>
    <w:rsid w:val="320944A7"/>
    <w:rsid w:val="3232786A"/>
    <w:rsid w:val="326225B7"/>
    <w:rsid w:val="326A3247"/>
    <w:rsid w:val="32890278"/>
    <w:rsid w:val="329A7666"/>
    <w:rsid w:val="329D3696"/>
    <w:rsid w:val="32D84801"/>
    <w:rsid w:val="32E4768D"/>
    <w:rsid w:val="330C174B"/>
    <w:rsid w:val="331B0F4E"/>
    <w:rsid w:val="33444D64"/>
    <w:rsid w:val="33627F5C"/>
    <w:rsid w:val="33C05D77"/>
    <w:rsid w:val="33CC3D88"/>
    <w:rsid w:val="33F04AAA"/>
    <w:rsid w:val="34022063"/>
    <w:rsid w:val="34234796"/>
    <w:rsid w:val="342B1BA3"/>
    <w:rsid w:val="344062C5"/>
    <w:rsid w:val="3444054B"/>
    <w:rsid w:val="344714D3"/>
    <w:rsid w:val="347A5AF0"/>
    <w:rsid w:val="348E1C47"/>
    <w:rsid w:val="35183DAA"/>
    <w:rsid w:val="35270B41"/>
    <w:rsid w:val="354A1FFA"/>
    <w:rsid w:val="35740C40"/>
    <w:rsid w:val="35817F56"/>
    <w:rsid w:val="35840EDB"/>
    <w:rsid w:val="35987B7B"/>
    <w:rsid w:val="35AA111A"/>
    <w:rsid w:val="35CB70D1"/>
    <w:rsid w:val="35D65462"/>
    <w:rsid w:val="35E52407"/>
    <w:rsid w:val="36127845"/>
    <w:rsid w:val="36521EAB"/>
    <w:rsid w:val="365A7C39"/>
    <w:rsid w:val="36782A6C"/>
    <w:rsid w:val="369E1627"/>
    <w:rsid w:val="36A16C54"/>
    <w:rsid w:val="36B02BC6"/>
    <w:rsid w:val="36E72D20"/>
    <w:rsid w:val="37180618"/>
    <w:rsid w:val="37712C84"/>
    <w:rsid w:val="378B382E"/>
    <w:rsid w:val="37EC4B4C"/>
    <w:rsid w:val="38296BB0"/>
    <w:rsid w:val="38394C1B"/>
    <w:rsid w:val="387918D3"/>
    <w:rsid w:val="389926E7"/>
    <w:rsid w:val="38C67D33"/>
    <w:rsid w:val="38E15E8B"/>
    <w:rsid w:val="394A250A"/>
    <w:rsid w:val="39C656D7"/>
    <w:rsid w:val="39CD7260"/>
    <w:rsid w:val="3A1741DD"/>
    <w:rsid w:val="3A5307BE"/>
    <w:rsid w:val="3A7B60FF"/>
    <w:rsid w:val="3A8C639A"/>
    <w:rsid w:val="3AE3262C"/>
    <w:rsid w:val="3B227B92"/>
    <w:rsid w:val="3B2B62A3"/>
    <w:rsid w:val="3BCD2229"/>
    <w:rsid w:val="3BDF37C8"/>
    <w:rsid w:val="3BF45CEC"/>
    <w:rsid w:val="3C015002"/>
    <w:rsid w:val="3C3641D7"/>
    <w:rsid w:val="3CEC0482"/>
    <w:rsid w:val="3D6313C6"/>
    <w:rsid w:val="3DC75867"/>
    <w:rsid w:val="3DF45431"/>
    <w:rsid w:val="3E116F60"/>
    <w:rsid w:val="3E407AAF"/>
    <w:rsid w:val="3E4A03BF"/>
    <w:rsid w:val="3E534551"/>
    <w:rsid w:val="3E8911A8"/>
    <w:rsid w:val="3E98013E"/>
    <w:rsid w:val="3EBD617F"/>
    <w:rsid w:val="3EE5603F"/>
    <w:rsid w:val="3F0377ED"/>
    <w:rsid w:val="3F465E1F"/>
    <w:rsid w:val="3F896B4D"/>
    <w:rsid w:val="3FAD6E1D"/>
    <w:rsid w:val="3FBE7F20"/>
    <w:rsid w:val="3FD87AC0"/>
    <w:rsid w:val="3FDC2D53"/>
    <w:rsid w:val="40027710"/>
    <w:rsid w:val="4009291E"/>
    <w:rsid w:val="402D5FD6"/>
    <w:rsid w:val="40543C97"/>
    <w:rsid w:val="4099698A"/>
    <w:rsid w:val="40A35B0C"/>
    <w:rsid w:val="411D49E5"/>
    <w:rsid w:val="417D2480"/>
    <w:rsid w:val="417F5983"/>
    <w:rsid w:val="41A40141"/>
    <w:rsid w:val="41C815FA"/>
    <w:rsid w:val="428916B8"/>
    <w:rsid w:val="42920CC3"/>
    <w:rsid w:val="42CA07A9"/>
    <w:rsid w:val="43035AFF"/>
    <w:rsid w:val="43297F3D"/>
    <w:rsid w:val="434C71F8"/>
    <w:rsid w:val="43536B83"/>
    <w:rsid w:val="43991F1C"/>
    <w:rsid w:val="43AF5C17"/>
    <w:rsid w:val="43B57B21"/>
    <w:rsid w:val="43CE4CEE"/>
    <w:rsid w:val="44054428"/>
    <w:rsid w:val="446F6056"/>
    <w:rsid w:val="447E086E"/>
    <w:rsid w:val="44AC00B9"/>
    <w:rsid w:val="44CC22F7"/>
    <w:rsid w:val="44EE4E22"/>
    <w:rsid w:val="451C3BF0"/>
    <w:rsid w:val="45252301"/>
    <w:rsid w:val="45322218"/>
    <w:rsid w:val="45661189"/>
    <w:rsid w:val="458073F3"/>
    <w:rsid w:val="459F41C9"/>
    <w:rsid w:val="45CA500D"/>
    <w:rsid w:val="45F95B5C"/>
    <w:rsid w:val="465A1079"/>
    <w:rsid w:val="46AD2F3E"/>
    <w:rsid w:val="46CB7151"/>
    <w:rsid w:val="46EC63E9"/>
    <w:rsid w:val="47241DC7"/>
    <w:rsid w:val="474C3E84"/>
    <w:rsid w:val="474F068C"/>
    <w:rsid w:val="477375C7"/>
    <w:rsid w:val="47B858A6"/>
    <w:rsid w:val="47B944B8"/>
    <w:rsid w:val="4810074A"/>
    <w:rsid w:val="485F62CB"/>
    <w:rsid w:val="487061E5"/>
    <w:rsid w:val="48885E0A"/>
    <w:rsid w:val="48973EA7"/>
    <w:rsid w:val="48B6475B"/>
    <w:rsid w:val="48C536F1"/>
    <w:rsid w:val="48F17A38"/>
    <w:rsid w:val="492F2BB1"/>
    <w:rsid w:val="49352AAB"/>
    <w:rsid w:val="493D640B"/>
    <w:rsid w:val="4990663D"/>
    <w:rsid w:val="499253C3"/>
    <w:rsid w:val="4A0230F9"/>
    <w:rsid w:val="4A0465FC"/>
    <w:rsid w:val="4A065382"/>
    <w:rsid w:val="4A1E71A6"/>
    <w:rsid w:val="4A7E1F6B"/>
    <w:rsid w:val="4AFE2097"/>
    <w:rsid w:val="4B315D69"/>
    <w:rsid w:val="4B3F2B00"/>
    <w:rsid w:val="4B8200F2"/>
    <w:rsid w:val="4B835B73"/>
    <w:rsid w:val="4B955A8D"/>
    <w:rsid w:val="4C186067"/>
    <w:rsid w:val="4C282A7E"/>
    <w:rsid w:val="4C2C4D07"/>
    <w:rsid w:val="4C5061C1"/>
    <w:rsid w:val="4C7C1BA1"/>
    <w:rsid w:val="4C86669B"/>
    <w:rsid w:val="4CA22748"/>
    <w:rsid w:val="4CA76BCF"/>
    <w:rsid w:val="4CC43F81"/>
    <w:rsid w:val="4D12627F"/>
    <w:rsid w:val="4D4963D8"/>
    <w:rsid w:val="4D9213C9"/>
    <w:rsid w:val="4DEC1465"/>
    <w:rsid w:val="4E000105"/>
    <w:rsid w:val="4E831AF6"/>
    <w:rsid w:val="4E8A4ED1"/>
    <w:rsid w:val="4EC436C7"/>
    <w:rsid w:val="4EE02FF7"/>
    <w:rsid w:val="4F537AB2"/>
    <w:rsid w:val="4FF33DB8"/>
    <w:rsid w:val="50236B06"/>
    <w:rsid w:val="503735A8"/>
    <w:rsid w:val="508558A6"/>
    <w:rsid w:val="508B3032"/>
    <w:rsid w:val="508E3FB7"/>
    <w:rsid w:val="50E64646"/>
    <w:rsid w:val="51A41581"/>
    <w:rsid w:val="51BD0E26"/>
    <w:rsid w:val="51F46D81"/>
    <w:rsid w:val="527618D9"/>
    <w:rsid w:val="52A3237D"/>
    <w:rsid w:val="52CE7D69"/>
    <w:rsid w:val="531E0DED"/>
    <w:rsid w:val="532A2681"/>
    <w:rsid w:val="533A7098"/>
    <w:rsid w:val="533B1EF3"/>
    <w:rsid w:val="533B291C"/>
    <w:rsid w:val="537C6C08"/>
    <w:rsid w:val="53D42CF6"/>
    <w:rsid w:val="53EB4CBE"/>
    <w:rsid w:val="540F6090"/>
    <w:rsid w:val="54183203"/>
    <w:rsid w:val="541D2F0E"/>
    <w:rsid w:val="542E0C2A"/>
    <w:rsid w:val="54327630"/>
    <w:rsid w:val="544278CB"/>
    <w:rsid w:val="54560AEA"/>
    <w:rsid w:val="54712998"/>
    <w:rsid w:val="54B54386"/>
    <w:rsid w:val="54D6013E"/>
    <w:rsid w:val="54D83641"/>
    <w:rsid w:val="550B7314"/>
    <w:rsid w:val="55324FD5"/>
    <w:rsid w:val="55486936"/>
    <w:rsid w:val="5555648E"/>
    <w:rsid w:val="557B66CE"/>
    <w:rsid w:val="558B6CAD"/>
    <w:rsid w:val="55966EF8"/>
    <w:rsid w:val="559D6882"/>
    <w:rsid w:val="55E65D7D"/>
    <w:rsid w:val="55F73A99"/>
    <w:rsid w:val="561959AD"/>
    <w:rsid w:val="561A74D1"/>
    <w:rsid w:val="562B51ED"/>
    <w:rsid w:val="566E0729"/>
    <w:rsid w:val="567233E3"/>
    <w:rsid w:val="56925E96"/>
    <w:rsid w:val="56B95D55"/>
    <w:rsid w:val="56EE2D2C"/>
    <w:rsid w:val="57237983"/>
    <w:rsid w:val="5733219C"/>
    <w:rsid w:val="574C0B47"/>
    <w:rsid w:val="57A33754"/>
    <w:rsid w:val="57BF318F"/>
    <w:rsid w:val="57F24B59"/>
    <w:rsid w:val="58C106A9"/>
    <w:rsid w:val="58DE5A5B"/>
    <w:rsid w:val="58E00F5E"/>
    <w:rsid w:val="5911172D"/>
    <w:rsid w:val="594B060D"/>
    <w:rsid w:val="594B280B"/>
    <w:rsid w:val="598C1076"/>
    <w:rsid w:val="59F43024"/>
    <w:rsid w:val="5A0E034B"/>
    <w:rsid w:val="5A295DE9"/>
    <w:rsid w:val="5A381050"/>
    <w:rsid w:val="5A4B04F2"/>
    <w:rsid w:val="5A6E746B"/>
    <w:rsid w:val="5A7238F3"/>
    <w:rsid w:val="5AAD49D1"/>
    <w:rsid w:val="5ABF016F"/>
    <w:rsid w:val="5AC86880"/>
    <w:rsid w:val="5B7E2B2B"/>
    <w:rsid w:val="5C3C0960"/>
    <w:rsid w:val="5C4415EF"/>
    <w:rsid w:val="5CA4708A"/>
    <w:rsid w:val="5CC608C4"/>
    <w:rsid w:val="5CD84061"/>
    <w:rsid w:val="5D107A3F"/>
    <w:rsid w:val="5D135140"/>
    <w:rsid w:val="5D915A0E"/>
    <w:rsid w:val="5DCB030B"/>
    <w:rsid w:val="5DEA3270"/>
    <w:rsid w:val="5E0A1E55"/>
    <w:rsid w:val="5E143FFC"/>
    <w:rsid w:val="5E4B3F43"/>
    <w:rsid w:val="5F2A7D2E"/>
    <w:rsid w:val="5F494D5F"/>
    <w:rsid w:val="5FCB78B7"/>
    <w:rsid w:val="601248DA"/>
    <w:rsid w:val="60366F66"/>
    <w:rsid w:val="607719D6"/>
    <w:rsid w:val="60875A6C"/>
    <w:rsid w:val="614F54B5"/>
    <w:rsid w:val="61836C08"/>
    <w:rsid w:val="61A161B8"/>
    <w:rsid w:val="61B31956"/>
    <w:rsid w:val="61DF79D9"/>
    <w:rsid w:val="61E12825"/>
    <w:rsid w:val="626E7E8B"/>
    <w:rsid w:val="62A268FE"/>
    <w:rsid w:val="62B44D7C"/>
    <w:rsid w:val="62C21B13"/>
    <w:rsid w:val="62E62A9C"/>
    <w:rsid w:val="62EE7A79"/>
    <w:rsid w:val="630073FA"/>
    <w:rsid w:val="634877EE"/>
    <w:rsid w:val="635D7793"/>
    <w:rsid w:val="637D5ACA"/>
    <w:rsid w:val="638B6FDE"/>
    <w:rsid w:val="638C4A5F"/>
    <w:rsid w:val="63B9462A"/>
    <w:rsid w:val="63FB2B15"/>
    <w:rsid w:val="64C878B2"/>
    <w:rsid w:val="64E65F95"/>
    <w:rsid w:val="65357399"/>
    <w:rsid w:val="65657B68"/>
    <w:rsid w:val="658A6AA3"/>
    <w:rsid w:val="65F523DC"/>
    <w:rsid w:val="66597B8F"/>
    <w:rsid w:val="66AB5C81"/>
    <w:rsid w:val="66B4528C"/>
    <w:rsid w:val="66C877B0"/>
    <w:rsid w:val="67302657"/>
    <w:rsid w:val="6747227C"/>
    <w:rsid w:val="67A16B18"/>
    <w:rsid w:val="67C87352"/>
    <w:rsid w:val="67E74384"/>
    <w:rsid w:val="68033502"/>
    <w:rsid w:val="68054AC7"/>
    <w:rsid w:val="683615EE"/>
    <w:rsid w:val="68637551"/>
    <w:rsid w:val="68C84CF7"/>
    <w:rsid w:val="68DB2693"/>
    <w:rsid w:val="68F335BD"/>
    <w:rsid w:val="68FA2F47"/>
    <w:rsid w:val="6906005F"/>
    <w:rsid w:val="69763B96"/>
    <w:rsid w:val="69E718CB"/>
    <w:rsid w:val="6A046C7D"/>
    <w:rsid w:val="6A04704E"/>
    <w:rsid w:val="6A202D2A"/>
    <w:rsid w:val="6A40325F"/>
    <w:rsid w:val="6A6C75A6"/>
    <w:rsid w:val="6A7833B8"/>
    <w:rsid w:val="6A8B7D3D"/>
    <w:rsid w:val="6AD64FEA"/>
    <w:rsid w:val="6B054D28"/>
    <w:rsid w:val="6B2D5466"/>
    <w:rsid w:val="6B8538F6"/>
    <w:rsid w:val="6B876DF9"/>
    <w:rsid w:val="6BFF57BE"/>
    <w:rsid w:val="6C211991"/>
    <w:rsid w:val="6C342795"/>
    <w:rsid w:val="6C43172A"/>
    <w:rsid w:val="6C523F43"/>
    <w:rsid w:val="6CB561E6"/>
    <w:rsid w:val="6CF56FD0"/>
    <w:rsid w:val="6CFC21DE"/>
    <w:rsid w:val="6D71439B"/>
    <w:rsid w:val="6D73789E"/>
    <w:rsid w:val="6DBB32B6"/>
    <w:rsid w:val="6DDE7EEC"/>
    <w:rsid w:val="6DE5215B"/>
    <w:rsid w:val="6DF56B72"/>
    <w:rsid w:val="6E06488E"/>
    <w:rsid w:val="6E644C28"/>
    <w:rsid w:val="6EA14A8D"/>
    <w:rsid w:val="6EB45CAC"/>
    <w:rsid w:val="6EF923ED"/>
    <w:rsid w:val="6F3B4C8B"/>
    <w:rsid w:val="6F457799"/>
    <w:rsid w:val="6F607449"/>
    <w:rsid w:val="6F755D6A"/>
    <w:rsid w:val="6F9A0528"/>
    <w:rsid w:val="6FDD693D"/>
    <w:rsid w:val="6FE12E9B"/>
    <w:rsid w:val="6FEF21B0"/>
    <w:rsid w:val="700F26E5"/>
    <w:rsid w:val="70206203"/>
    <w:rsid w:val="702C5898"/>
    <w:rsid w:val="702C6832"/>
    <w:rsid w:val="704D029E"/>
    <w:rsid w:val="70703A03"/>
    <w:rsid w:val="71076500"/>
    <w:rsid w:val="71124891"/>
    <w:rsid w:val="712325AD"/>
    <w:rsid w:val="71392ED3"/>
    <w:rsid w:val="714040DC"/>
    <w:rsid w:val="71435060"/>
    <w:rsid w:val="71B8501F"/>
    <w:rsid w:val="72005413"/>
    <w:rsid w:val="72453989"/>
    <w:rsid w:val="72596DA7"/>
    <w:rsid w:val="72782D4D"/>
    <w:rsid w:val="7295118A"/>
    <w:rsid w:val="732C4B81"/>
    <w:rsid w:val="73A722CC"/>
    <w:rsid w:val="73F11447"/>
    <w:rsid w:val="73FE075C"/>
    <w:rsid w:val="74034BE4"/>
    <w:rsid w:val="74416C47"/>
    <w:rsid w:val="74A40EEA"/>
    <w:rsid w:val="74FB18F9"/>
    <w:rsid w:val="755A5196"/>
    <w:rsid w:val="756D41B6"/>
    <w:rsid w:val="757260C0"/>
    <w:rsid w:val="7583635A"/>
    <w:rsid w:val="75B90A32"/>
    <w:rsid w:val="75C84C06"/>
    <w:rsid w:val="76381300"/>
    <w:rsid w:val="765B603D"/>
    <w:rsid w:val="76FD7DC5"/>
    <w:rsid w:val="770F70A7"/>
    <w:rsid w:val="7734249D"/>
    <w:rsid w:val="778744A6"/>
    <w:rsid w:val="77CB7519"/>
    <w:rsid w:val="77E635C6"/>
    <w:rsid w:val="78312740"/>
    <w:rsid w:val="7862510D"/>
    <w:rsid w:val="78631FCC"/>
    <w:rsid w:val="78646412"/>
    <w:rsid w:val="790D0E29"/>
    <w:rsid w:val="7931175F"/>
    <w:rsid w:val="796D68C4"/>
    <w:rsid w:val="796F1DC8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BEC59DF"/>
    <w:rsid w:val="7C2D424A"/>
    <w:rsid w:val="7C6C5F2D"/>
    <w:rsid w:val="7C7B5039"/>
    <w:rsid w:val="7C9D7D81"/>
    <w:rsid w:val="7CA02F04"/>
    <w:rsid w:val="7CA76112"/>
    <w:rsid w:val="7CAD4798"/>
    <w:rsid w:val="7CB83E2E"/>
    <w:rsid w:val="7CC63144"/>
    <w:rsid w:val="7D2A75E5"/>
    <w:rsid w:val="7D2D0569"/>
    <w:rsid w:val="7D322473"/>
    <w:rsid w:val="7D657B3E"/>
    <w:rsid w:val="7D6A097E"/>
    <w:rsid w:val="7D7E706F"/>
    <w:rsid w:val="7E3B6528"/>
    <w:rsid w:val="7E4932C0"/>
    <w:rsid w:val="7E813419"/>
    <w:rsid w:val="7EA67DD6"/>
    <w:rsid w:val="7EE20A1E"/>
    <w:rsid w:val="7F0204F0"/>
    <w:rsid w:val="7F307D3A"/>
    <w:rsid w:val="7F795BB0"/>
    <w:rsid w:val="7F7D36D4"/>
    <w:rsid w:val="7FB42512"/>
    <w:rsid w:val="7FD47AA3"/>
    <w:rsid w:val="7FEE5B6F"/>
    <w:rsid w:val="7FF12376"/>
    <w:rsid w:val="7FFC0BF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qFormat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qFormat/>
    <w:uiPriority w:val="0"/>
    <w:rPr>
      <w:kern w:val="2"/>
      <w:sz w:val="18"/>
      <w:szCs w:val="18"/>
    </w:rPr>
  </w:style>
  <w:style w:type="paragraph" w:customStyle="1" w:styleId="33">
    <w:name w:val="列出段落1"/>
    <w:basedOn w:val="1"/>
    <w:qFormat/>
    <w:uiPriority w:val="99"/>
    <w:pPr>
      <w:ind w:firstLine="420" w:firstLineChars="200"/>
    </w:pPr>
  </w:style>
  <w:style w:type="character" w:customStyle="1" w:styleId="34">
    <w:name w:val="未处理的提及1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qFormat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qFormat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修订1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936</Words>
  <Characters>11036</Characters>
  <Lines>91</Lines>
  <Paragraphs>25</Paragraphs>
  <ScaleCrop>false</ScaleCrop>
  <LinksUpToDate>false</LinksUpToDate>
  <CharactersWithSpaces>12947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1-03T02:03:16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